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0084" w:rsidRPr="006B4650" w:rsidRDefault="00710084" w:rsidP="00710084">
      <w:pPr>
        <w:spacing w:after="120"/>
        <w:jc w:val="center"/>
        <w:rPr>
          <w:bCs/>
          <w:color w:val="000000"/>
          <w:sz w:val="28"/>
          <w:szCs w:val="28"/>
        </w:rPr>
      </w:pPr>
      <w:r w:rsidRPr="006B4650">
        <w:rPr>
          <w:bCs/>
          <w:color w:val="000000"/>
          <w:sz w:val="28"/>
          <w:szCs w:val="28"/>
        </w:rPr>
        <w:t xml:space="preserve">МИНИСТЕРСТВО НАУКИ И </w:t>
      </w:r>
      <w:r>
        <w:rPr>
          <w:bCs/>
          <w:color w:val="000000"/>
          <w:sz w:val="28"/>
          <w:szCs w:val="28"/>
        </w:rPr>
        <w:t xml:space="preserve">ВЫСШЕГО </w:t>
      </w:r>
      <w:r w:rsidRPr="006B4650">
        <w:rPr>
          <w:bCs/>
          <w:color w:val="000000"/>
          <w:sz w:val="28"/>
          <w:szCs w:val="28"/>
        </w:rPr>
        <w:t xml:space="preserve">ОБРАЗОВАНИЯ </w:t>
      </w:r>
      <w:r w:rsidRPr="006B4650">
        <w:rPr>
          <w:bCs/>
          <w:color w:val="000000"/>
          <w:sz w:val="28"/>
          <w:szCs w:val="28"/>
        </w:rPr>
        <w:br/>
        <w:t>РОССИЙСКОЙ ФЕДЕРАЦИИ</w:t>
      </w:r>
    </w:p>
    <w:p w:rsidR="00710084" w:rsidRPr="004C03DB" w:rsidRDefault="00710084" w:rsidP="00710084">
      <w:pPr>
        <w:jc w:val="center"/>
        <w:rPr>
          <w:b/>
        </w:rPr>
      </w:pPr>
      <w:r>
        <w:rPr>
          <w:bCs/>
          <w:color w:val="000000"/>
          <w:sz w:val="28"/>
          <w:szCs w:val="28"/>
        </w:rPr>
        <w:t>ф</w:t>
      </w:r>
      <w:r w:rsidRPr="006B4650">
        <w:rPr>
          <w:bCs/>
          <w:color w:val="000000"/>
          <w:sz w:val="28"/>
          <w:szCs w:val="28"/>
        </w:rPr>
        <w:t>едеральное государственное автономное</w:t>
      </w:r>
      <w:r w:rsidRPr="006B4650">
        <w:rPr>
          <w:bCs/>
          <w:color w:val="000000"/>
          <w:sz w:val="28"/>
          <w:szCs w:val="28"/>
        </w:rPr>
        <w:br/>
        <w:t>образовательное учреждение высшего образования</w:t>
      </w:r>
      <w:r w:rsidRPr="006B4650">
        <w:rPr>
          <w:bCs/>
          <w:color w:val="000000"/>
          <w:sz w:val="28"/>
          <w:szCs w:val="28"/>
        </w:rPr>
        <w:br/>
        <w:t>«Самарский национальный исследовательский университет</w:t>
      </w:r>
      <w:r w:rsidRPr="006B4650">
        <w:rPr>
          <w:bCs/>
          <w:color w:val="000000"/>
          <w:sz w:val="28"/>
          <w:szCs w:val="28"/>
        </w:rPr>
        <w:br/>
        <w:t>имени академика С.П. Королева»</w:t>
      </w:r>
      <w:r w:rsidRPr="006B4650">
        <w:rPr>
          <w:bCs/>
          <w:color w:val="000000"/>
          <w:sz w:val="28"/>
          <w:szCs w:val="28"/>
        </w:rPr>
        <w:br/>
        <w:t>(Самарский университет)</w:t>
      </w:r>
      <w:r w:rsidRPr="006B4650">
        <w:rPr>
          <w:sz w:val="28"/>
          <w:szCs w:val="28"/>
        </w:rPr>
        <w:t xml:space="preserve"> </w:t>
      </w:r>
      <w:r w:rsidRPr="006B4650">
        <w:rPr>
          <w:sz w:val="28"/>
          <w:szCs w:val="28"/>
        </w:rPr>
        <w:br/>
      </w:r>
    </w:p>
    <w:p w:rsidR="00710084" w:rsidRDefault="00710084" w:rsidP="00BF3309">
      <w:pPr>
        <w:tabs>
          <w:tab w:val="left" w:pos="2835"/>
          <w:tab w:val="left" w:pos="9354"/>
        </w:tabs>
        <w:jc w:val="both"/>
        <w:rPr>
          <w:sz w:val="28"/>
          <w:szCs w:val="28"/>
          <w:u w:val="single"/>
        </w:rPr>
      </w:pPr>
      <w:r w:rsidRPr="00B4638C">
        <w:rPr>
          <w:sz w:val="28"/>
          <w:szCs w:val="28"/>
        </w:rPr>
        <w:t>Институт</w:t>
      </w:r>
      <w:r>
        <w:rPr>
          <w:sz w:val="28"/>
          <w:szCs w:val="28"/>
        </w:rPr>
        <w:t xml:space="preserve"> </w:t>
      </w:r>
      <w:r w:rsidRPr="008C7AB3">
        <w:rPr>
          <w:sz w:val="28"/>
          <w:szCs w:val="28"/>
          <w:u w:val="single"/>
        </w:rPr>
        <w:tab/>
      </w:r>
      <w:r w:rsidRPr="006B4650">
        <w:rPr>
          <w:sz w:val="28"/>
          <w:szCs w:val="28"/>
          <w:u w:val="single"/>
        </w:rPr>
        <w:t>информатики,</w:t>
      </w:r>
      <w:r w:rsidR="004B6B05">
        <w:rPr>
          <w:sz w:val="28"/>
          <w:szCs w:val="28"/>
          <w:u w:val="single"/>
        </w:rPr>
        <w:t xml:space="preserve"> </w:t>
      </w:r>
      <w:r w:rsidRPr="006B4650">
        <w:rPr>
          <w:sz w:val="28"/>
          <w:szCs w:val="28"/>
          <w:u w:val="single"/>
        </w:rPr>
        <w:t>математики и электроники</w:t>
      </w:r>
      <w:r w:rsidR="00BF3309">
        <w:rPr>
          <w:sz w:val="28"/>
          <w:szCs w:val="28"/>
          <w:u w:val="single"/>
        </w:rPr>
        <w:tab/>
      </w:r>
    </w:p>
    <w:p w:rsidR="00710084" w:rsidRPr="00B4638C" w:rsidRDefault="00A97145" w:rsidP="00BF3309">
      <w:pPr>
        <w:tabs>
          <w:tab w:val="left" w:pos="4111"/>
          <w:tab w:val="left" w:pos="9354"/>
        </w:tabs>
        <w:jc w:val="both"/>
        <w:rPr>
          <w:sz w:val="28"/>
          <w:szCs w:val="28"/>
        </w:rPr>
      </w:pPr>
      <w:r w:rsidRPr="00B4638C">
        <w:rPr>
          <w:sz w:val="28"/>
          <w:szCs w:val="28"/>
        </w:rPr>
        <w:t>Факультет</w:t>
      </w:r>
      <w:r>
        <w:rPr>
          <w:sz w:val="28"/>
          <w:szCs w:val="28"/>
        </w:rPr>
        <w:t xml:space="preserve"> </w:t>
      </w:r>
      <w:r w:rsidRPr="00F36BEA">
        <w:rPr>
          <w:sz w:val="28"/>
          <w:szCs w:val="28"/>
          <w:u w:val="single"/>
        </w:rPr>
        <w:tab/>
      </w:r>
      <w:r w:rsidR="00710084" w:rsidRPr="00B4638C">
        <w:rPr>
          <w:sz w:val="28"/>
          <w:szCs w:val="28"/>
          <w:u w:val="single"/>
        </w:rPr>
        <w:t>информатики</w:t>
      </w:r>
      <w:r w:rsidR="00710084">
        <w:rPr>
          <w:sz w:val="28"/>
          <w:szCs w:val="28"/>
          <w:u w:val="single"/>
        </w:rPr>
        <w:tab/>
      </w:r>
    </w:p>
    <w:p w:rsidR="00710084" w:rsidRPr="00E672EC" w:rsidRDefault="00710084" w:rsidP="00BF3309">
      <w:pPr>
        <w:tabs>
          <w:tab w:val="left" w:pos="3544"/>
          <w:tab w:val="left" w:pos="9354"/>
        </w:tabs>
        <w:jc w:val="both"/>
        <w:rPr>
          <w:sz w:val="28"/>
          <w:szCs w:val="28"/>
        </w:rPr>
      </w:pPr>
      <w:r w:rsidRPr="00E672EC">
        <w:rPr>
          <w:sz w:val="28"/>
          <w:szCs w:val="28"/>
        </w:rPr>
        <w:t>Кафедра</w:t>
      </w:r>
      <w:bookmarkStart w:id="0" w:name="_Hlk7816039"/>
      <w:r w:rsidRPr="00E672EC">
        <w:rPr>
          <w:sz w:val="28"/>
          <w:szCs w:val="28"/>
        </w:rPr>
        <w:t xml:space="preserve"> </w:t>
      </w:r>
      <w:bookmarkEnd w:id="0"/>
      <w:r w:rsidRPr="00B4638C">
        <w:rPr>
          <w:sz w:val="28"/>
          <w:szCs w:val="28"/>
          <w:u w:val="single"/>
        </w:rPr>
        <w:tab/>
        <w:t>программных систем</w:t>
      </w:r>
      <w:r>
        <w:rPr>
          <w:sz w:val="28"/>
          <w:szCs w:val="28"/>
          <w:u w:val="single"/>
        </w:rPr>
        <w:tab/>
      </w:r>
    </w:p>
    <w:p w:rsidR="00710084" w:rsidRDefault="00710084" w:rsidP="00710084">
      <w:pPr>
        <w:jc w:val="center"/>
        <w:rPr>
          <w:sz w:val="28"/>
          <w:szCs w:val="28"/>
        </w:rPr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A460E9" w:rsidRDefault="00A460E9" w:rsidP="00A460E9">
      <w:pPr>
        <w:tabs>
          <w:tab w:val="left" w:pos="3420"/>
          <w:tab w:val="left" w:pos="9000"/>
        </w:tabs>
      </w:pPr>
    </w:p>
    <w:p w:rsidR="00966073" w:rsidRDefault="00710084" w:rsidP="00710084">
      <w:pPr>
        <w:tabs>
          <w:tab w:val="left" w:pos="1985"/>
          <w:tab w:val="left" w:pos="9214"/>
        </w:tabs>
        <w:spacing w:line="360" w:lineRule="auto"/>
        <w:jc w:val="center"/>
        <w:rPr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:rsidR="00A460E9" w:rsidRDefault="00A460E9" w:rsidP="00966073">
      <w:pPr>
        <w:tabs>
          <w:tab w:val="left" w:pos="1985"/>
          <w:tab w:val="left" w:pos="9214"/>
        </w:tabs>
        <w:spacing w:line="360" w:lineRule="auto"/>
        <w:jc w:val="center"/>
        <w:rPr>
          <w:sz w:val="28"/>
          <w:szCs w:val="28"/>
          <w:u w:val="single"/>
        </w:rPr>
      </w:pPr>
      <w:r w:rsidRPr="0027683E">
        <w:rPr>
          <w:sz w:val="28"/>
          <w:szCs w:val="28"/>
        </w:rPr>
        <w:br/>
      </w:r>
      <w:r w:rsidRPr="0027683E">
        <w:rPr>
          <w:sz w:val="28"/>
          <w:szCs w:val="28"/>
          <w:u w:val="single"/>
        </w:rPr>
        <w:tab/>
      </w:r>
      <w:r w:rsidR="00710084">
        <w:rPr>
          <w:sz w:val="28"/>
          <w:szCs w:val="28"/>
          <w:u w:val="single"/>
        </w:rPr>
        <w:t>по</w:t>
      </w:r>
      <w:r w:rsidRPr="0027683E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лабораторному практикуму по дисциплине</w:t>
      </w:r>
      <w:r w:rsidRPr="0027683E">
        <w:rPr>
          <w:sz w:val="28"/>
          <w:szCs w:val="28"/>
          <w:u w:val="single"/>
        </w:rPr>
        <w:tab/>
      </w:r>
    </w:p>
    <w:p w:rsidR="00323F06" w:rsidRDefault="00323F06" w:rsidP="00323F06">
      <w:pPr>
        <w:tabs>
          <w:tab w:val="left" w:pos="1899"/>
          <w:tab w:val="left" w:pos="9214"/>
        </w:tabs>
        <w:spacing w:line="360" w:lineRule="auto"/>
        <w:jc w:val="center"/>
        <w:rPr>
          <w:sz w:val="28"/>
          <w:szCs w:val="28"/>
          <w:u w:val="single"/>
        </w:rPr>
      </w:pPr>
      <w:r w:rsidRPr="0027683E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«Организация ЭВМ и вычислительных систем»</w:t>
      </w:r>
      <w:r w:rsidRPr="0027683E">
        <w:rPr>
          <w:sz w:val="28"/>
          <w:szCs w:val="28"/>
          <w:u w:val="single"/>
        </w:rPr>
        <w:tab/>
      </w:r>
    </w:p>
    <w:p w:rsidR="00A460E9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154C3D" w:rsidRDefault="00154C3D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710084">
      <w:pPr>
        <w:tabs>
          <w:tab w:val="left" w:pos="7088"/>
          <w:tab w:val="left" w:pos="9180"/>
        </w:tabs>
        <w:rPr>
          <w:sz w:val="28"/>
          <w:szCs w:val="28"/>
          <w:u w:val="single"/>
        </w:rPr>
      </w:pPr>
      <w:r w:rsidRPr="0027683E">
        <w:rPr>
          <w:sz w:val="28"/>
          <w:szCs w:val="28"/>
        </w:rPr>
        <w:t>Студент</w:t>
      </w:r>
      <w:r w:rsidR="00A97145">
        <w:rPr>
          <w:sz w:val="28"/>
          <w:szCs w:val="28"/>
        </w:rPr>
        <w:t xml:space="preserve"> </w:t>
      </w:r>
      <w:r w:rsidRPr="0027683E">
        <w:rPr>
          <w:sz w:val="28"/>
          <w:szCs w:val="28"/>
          <w:u w:val="single"/>
        </w:rPr>
        <w:tab/>
      </w:r>
      <w:r w:rsidR="00727995">
        <w:rPr>
          <w:sz w:val="28"/>
          <w:szCs w:val="28"/>
          <w:u w:val="single"/>
        </w:rPr>
        <w:t>В.Д. Гижевская</w:t>
      </w:r>
      <w:r>
        <w:rPr>
          <w:sz w:val="28"/>
          <w:szCs w:val="28"/>
          <w:u w:val="single"/>
        </w:rPr>
        <w:tab/>
      </w:r>
    </w:p>
    <w:p w:rsidR="00A460E9" w:rsidRPr="0027683E" w:rsidRDefault="00A460E9" w:rsidP="00A460E9">
      <w:pPr>
        <w:tabs>
          <w:tab w:val="left" w:pos="7200"/>
        </w:tabs>
        <w:rPr>
          <w:sz w:val="28"/>
          <w:szCs w:val="28"/>
        </w:rPr>
      </w:pPr>
    </w:p>
    <w:p w:rsidR="00A460E9" w:rsidRPr="0027683E" w:rsidRDefault="00A460E9" w:rsidP="00710084">
      <w:pPr>
        <w:tabs>
          <w:tab w:val="left" w:pos="7088"/>
          <w:tab w:val="left" w:pos="9180"/>
        </w:tabs>
        <w:rPr>
          <w:sz w:val="28"/>
          <w:szCs w:val="28"/>
          <w:u w:val="single"/>
        </w:rPr>
      </w:pPr>
      <w:r w:rsidRPr="0027683E">
        <w:rPr>
          <w:sz w:val="28"/>
          <w:szCs w:val="28"/>
        </w:rPr>
        <w:t>Руководитель</w:t>
      </w:r>
      <w:r w:rsidR="00A97145">
        <w:rPr>
          <w:sz w:val="28"/>
          <w:szCs w:val="28"/>
        </w:rPr>
        <w:t xml:space="preserve"> </w:t>
      </w:r>
      <w:r w:rsidRPr="0027683E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Л.С</w:t>
      </w:r>
      <w:r w:rsidRPr="0027683E">
        <w:rPr>
          <w:sz w:val="28"/>
          <w:szCs w:val="28"/>
          <w:u w:val="single"/>
        </w:rPr>
        <w:t xml:space="preserve">. </w:t>
      </w:r>
      <w:r>
        <w:rPr>
          <w:sz w:val="28"/>
          <w:szCs w:val="28"/>
          <w:u w:val="single"/>
        </w:rPr>
        <w:t>Зеленко</w:t>
      </w:r>
      <w:r>
        <w:rPr>
          <w:sz w:val="28"/>
          <w:szCs w:val="28"/>
          <w:u w:val="single"/>
        </w:rPr>
        <w:tab/>
      </w: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380"/>
        </w:tabs>
        <w:rPr>
          <w:sz w:val="28"/>
          <w:szCs w:val="28"/>
          <w:u w:val="single"/>
        </w:rPr>
      </w:pPr>
    </w:p>
    <w:p w:rsidR="00A460E9" w:rsidRPr="0027683E" w:rsidRDefault="00A460E9" w:rsidP="00A460E9">
      <w:pPr>
        <w:tabs>
          <w:tab w:val="left" w:pos="7740"/>
        </w:tabs>
        <w:rPr>
          <w:sz w:val="28"/>
          <w:szCs w:val="28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A460E9" w:rsidRPr="00A460E9" w:rsidRDefault="00A460E9" w:rsidP="00A460E9">
      <w:pPr>
        <w:tabs>
          <w:tab w:val="left" w:pos="7740"/>
        </w:tabs>
        <w:rPr>
          <w:sz w:val="24"/>
          <w:szCs w:val="24"/>
        </w:rPr>
      </w:pPr>
    </w:p>
    <w:p w:rsidR="00670395" w:rsidRDefault="00A460E9" w:rsidP="00A460E9">
      <w:pPr>
        <w:tabs>
          <w:tab w:val="left" w:pos="7740"/>
        </w:tabs>
        <w:jc w:val="center"/>
        <w:rPr>
          <w:sz w:val="24"/>
          <w:szCs w:val="24"/>
        </w:rPr>
      </w:pPr>
      <w:r w:rsidRPr="000A4DA5">
        <w:rPr>
          <w:sz w:val="28"/>
          <w:szCs w:val="28"/>
        </w:rPr>
        <w:t>Самара 201</w:t>
      </w:r>
      <w:r w:rsidR="00710084">
        <w:rPr>
          <w:sz w:val="28"/>
          <w:szCs w:val="28"/>
        </w:rPr>
        <w:t>9</w:t>
      </w:r>
    </w:p>
    <w:p w:rsidR="00670395" w:rsidRDefault="00670395" w:rsidP="00670395">
      <w:pPr>
        <w:sectPr w:rsidR="00670395" w:rsidSect="00EB1188">
          <w:footerReference w:type="default" r:id="rId8"/>
          <w:pgSz w:w="11906" w:h="16838"/>
          <w:pgMar w:top="1134" w:right="851" w:bottom="1134" w:left="1701" w:header="709" w:footer="709" w:gutter="0"/>
          <w:cols w:space="708"/>
          <w:vAlign w:val="both"/>
          <w:titlePg/>
          <w:docGrid w:linePitch="360"/>
        </w:sectPr>
      </w:pPr>
    </w:p>
    <w:p w:rsidR="00670395" w:rsidRPr="00D1384B" w:rsidRDefault="00D1384B" w:rsidP="00ED4DC4">
      <w:pPr>
        <w:spacing w:after="240"/>
        <w:jc w:val="center"/>
        <w:rPr>
          <w:b/>
          <w:sz w:val="28"/>
          <w:szCs w:val="28"/>
        </w:rPr>
      </w:pPr>
      <w:r w:rsidRPr="001105DD">
        <w:rPr>
          <w:sz w:val="28"/>
          <w:szCs w:val="28"/>
        </w:rPr>
        <w:lastRenderedPageBreak/>
        <w:t>СОДЕРЖАНИЕ</w:t>
      </w:r>
    </w:p>
    <w:p w:rsidR="00E67343" w:rsidRDefault="00DB3990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h \z \t "Отчет_Раздел;1;Отчет_Подраздел;2;Отчет_Структурный заголовок;1" </w:instrText>
      </w:r>
      <w:r>
        <w:fldChar w:fldCharType="separate"/>
      </w:r>
      <w:hyperlink w:anchor="_Toc8580559" w:history="1">
        <w:r w:rsidR="00E67343" w:rsidRPr="005E129A">
          <w:rPr>
            <w:rStyle w:val="af6"/>
          </w:rPr>
          <w:t>Лабораторная работа 1 «Арифметические и логические команды в ассемблере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59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4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0" w:history="1">
        <w:r w:rsidR="00E67343" w:rsidRPr="005E129A">
          <w:rPr>
            <w:rStyle w:val="af6"/>
          </w:rPr>
          <w:t>1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0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4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1" w:history="1">
        <w:r w:rsidR="00E67343" w:rsidRPr="005E129A">
          <w:rPr>
            <w:rStyle w:val="af6"/>
          </w:rPr>
          <w:t>1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1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5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2" w:history="1">
        <w:r w:rsidR="00E67343" w:rsidRPr="005E129A">
          <w:rPr>
            <w:rStyle w:val="af6"/>
          </w:rPr>
          <w:t>1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2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5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3" w:history="1">
        <w:r w:rsidR="00E67343" w:rsidRPr="005E129A">
          <w:rPr>
            <w:rStyle w:val="af6"/>
          </w:rPr>
          <w:t>1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3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4" w:history="1">
        <w:r w:rsidR="00E67343" w:rsidRPr="005E129A">
          <w:rPr>
            <w:rStyle w:val="af6"/>
          </w:rPr>
          <w:t>1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4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65" w:history="1">
        <w:r w:rsidR="00E67343" w:rsidRPr="005E129A">
          <w:rPr>
            <w:rStyle w:val="af6"/>
          </w:rPr>
          <w:t>Лабораторная работа 2 «Арифметические команды и команды переходов в ассемблере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5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0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6" w:history="1">
        <w:r w:rsidR="00E67343" w:rsidRPr="005E129A">
          <w:rPr>
            <w:rStyle w:val="af6"/>
          </w:rPr>
          <w:t>2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6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0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7" w:history="1">
        <w:r w:rsidR="00E67343" w:rsidRPr="005E129A">
          <w:rPr>
            <w:rStyle w:val="af6"/>
          </w:rPr>
          <w:t>2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7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0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8" w:history="1">
        <w:r w:rsidR="00E67343" w:rsidRPr="005E129A">
          <w:rPr>
            <w:rStyle w:val="af6"/>
          </w:rPr>
          <w:t>2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8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1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69" w:history="1">
        <w:r w:rsidR="00E67343" w:rsidRPr="005E129A">
          <w:rPr>
            <w:rStyle w:val="af6"/>
          </w:rPr>
          <w:t>2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69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0" w:history="1">
        <w:r w:rsidR="00E67343" w:rsidRPr="005E129A">
          <w:rPr>
            <w:rStyle w:val="af6"/>
          </w:rPr>
          <w:t>2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0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5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71" w:history="1">
        <w:r w:rsidR="00E67343" w:rsidRPr="005E129A">
          <w:rPr>
            <w:rStyle w:val="af6"/>
          </w:rPr>
          <w:t>Лабораторная работа 3 «Команды работы с массивами и стеком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1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6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2" w:history="1">
        <w:r w:rsidR="00E67343" w:rsidRPr="005E129A">
          <w:rPr>
            <w:rStyle w:val="af6"/>
          </w:rPr>
          <w:t>3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2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6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3" w:history="1">
        <w:r w:rsidR="00E67343" w:rsidRPr="005E129A">
          <w:rPr>
            <w:rStyle w:val="af6"/>
          </w:rPr>
          <w:t>3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3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6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4" w:history="1">
        <w:r w:rsidR="00E67343" w:rsidRPr="005E129A">
          <w:rPr>
            <w:rStyle w:val="af6"/>
          </w:rPr>
          <w:t>3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4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5" w:history="1">
        <w:r w:rsidR="00E67343" w:rsidRPr="005E129A">
          <w:rPr>
            <w:rStyle w:val="af6"/>
          </w:rPr>
          <w:t>3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5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6" w:history="1">
        <w:r w:rsidR="00E67343" w:rsidRPr="005E129A">
          <w:rPr>
            <w:rStyle w:val="af6"/>
          </w:rPr>
          <w:t>3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6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19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77" w:history="1">
        <w:r w:rsidR="00E67343" w:rsidRPr="005E129A">
          <w:rPr>
            <w:rStyle w:val="af6"/>
          </w:rPr>
          <w:t xml:space="preserve">Лабораторная работа 4 «Изучение работы математического сопроцессора в среде </w:t>
        </w:r>
        <w:r w:rsidR="00E67343" w:rsidRPr="005E129A">
          <w:rPr>
            <w:rStyle w:val="af6"/>
            <w:lang w:val="en-GB"/>
          </w:rPr>
          <w:t>Assembler</w:t>
        </w:r>
        <w:r w:rsidR="00E67343" w:rsidRPr="005E129A">
          <w:rPr>
            <w:rStyle w:val="af6"/>
          </w:rPr>
          <w:t>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7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1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8" w:history="1">
        <w:r w:rsidR="00E67343" w:rsidRPr="005E129A">
          <w:rPr>
            <w:rStyle w:val="af6"/>
          </w:rPr>
          <w:t>4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8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1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79" w:history="1">
        <w:r w:rsidR="00E67343" w:rsidRPr="005E129A">
          <w:rPr>
            <w:rStyle w:val="af6"/>
          </w:rPr>
          <w:t>4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79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2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0" w:history="1">
        <w:r w:rsidR="00E67343" w:rsidRPr="005E129A">
          <w:rPr>
            <w:rStyle w:val="af6"/>
          </w:rPr>
          <w:t>4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0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1" w:history="1">
        <w:r w:rsidR="00E67343" w:rsidRPr="005E129A">
          <w:rPr>
            <w:rStyle w:val="af6"/>
          </w:rPr>
          <w:t>4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1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2" w:history="1">
        <w:r w:rsidR="00E67343" w:rsidRPr="005E129A">
          <w:rPr>
            <w:rStyle w:val="af6"/>
          </w:rPr>
          <w:t>4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2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5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83" w:history="1">
        <w:r w:rsidR="00E67343" w:rsidRPr="005E129A">
          <w:rPr>
            <w:rStyle w:val="af6"/>
          </w:rPr>
          <w:t>Лабораторная работа 5 «Нахождение корней уравнения методом Ньютона на языке ассемблера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3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4" w:history="1">
        <w:r w:rsidR="00E67343" w:rsidRPr="005E129A">
          <w:rPr>
            <w:rStyle w:val="af6"/>
          </w:rPr>
          <w:t>5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4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5" w:history="1">
        <w:r w:rsidR="00E67343" w:rsidRPr="005E129A">
          <w:rPr>
            <w:rStyle w:val="af6"/>
          </w:rPr>
          <w:t>5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5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7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6" w:history="1">
        <w:r w:rsidR="00E67343" w:rsidRPr="005E129A">
          <w:rPr>
            <w:rStyle w:val="af6"/>
          </w:rPr>
          <w:t>5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6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7" w:history="1">
        <w:r w:rsidR="00E67343" w:rsidRPr="005E129A">
          <w:rPr>
            <w:rStyle w:val="af6"/>
            <w:lang w:val="en-US"/>
          </w:rPr>
          <w:t>5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7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2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88" w:history="1">
        <w:r w:rsidR="00E67343" w:rsidRPr="005E129A">
          <w:rPr>
            <w:rStyle w:val="af6"/>
          </w:rPr>
          <w:t>5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8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1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89" w:history="1">
        <w:r w:rsidR="00E67343" w:rsidRPr="005E129A">
          <w:rPr>
            <w:rStyle w:val="af6"/>
          </w:rPr>
          <w:t>Лабораторная работа 6 «Вычисление определенного интеграла методом Симпсона на языке ассемблера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89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0" w:history="1">
        <w:r w:rsidR="00E67343" w:rsidRPr="005E129A">
          <w:rPr>
            <w:rStyle w:val="af6"/>
          </w:rPr>
          <w:t>6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0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1" w:history="1">
        <w:r w:rsidR="00E67343" w:rsidRPr="005E129A">
          <w:rPr>
            <w:rStyle w:val="af6"/>
          </w:rPr>
          <w:t>6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1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3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2" w:history="1">
        <w:r w:rsidR="00E67343" w:rsidRPr="005E129A">
          <w:rPr>
            <w:rStyle w:val="af6"/>
          </w:rPr>
          <w:t>6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2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4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3" w:history="1">
        <w:r w:rsidR="00E67343" w:rsidRPr="005E129A">
          <w:rPr>
            <w:rStyle w:val="af6"/>
          </w:rPr>
          <w:t>6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3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4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4" w:history="1">
        <w:r w:rsidR="00E67343" w:rsidRPr="005E129A">
          <w:rPr>
            <w:rStyle w:val="af6"/>
          </w:rPr>
          <w:t>6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4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6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595" w:history="1">
        <w:r w:rsidR="00E67343" w:rsidRPr="005E129A">
          <w:rPr>
            <w:rStyle w:val="af6"/>
          </w:rPr>
          <w:t>Лабораторная работа 7 «Вычисление суммы ряда на языке ассемблера»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5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6" w:history="1">
        <w:r w:rsidR="00E67343" w:rsidRPr="005E129A">
          <w:rPr>
            <w:rStyle w:val="af6"/>
          </w:rPr>
          <w:t>7.1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Теоретические основы лабораторной работы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6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7" w:history="1">
        <w:r w:rsidR="00E67343" w:rsidRPr="005E129A">
          <w:rPr>
            <w:rStyle w:val="af6"/>
          </w:rPr>
          <w:t>7.2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Зада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7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8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8" w:history="1">
        <w:r w:rsidR="00E67343" w:rsidRPr="005E129A">
          <w:rPr>
            <w:rStyle w:val="af6"/>
          </w:rPr>
          <w:t>7.3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Схема алгоритма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8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9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599" w:history="1">
        <w:r w:rsidR="00E67343" w:rsidRPr="005E129A">
          <w:rPr>
            <w:rStyle w:val="af6"/>
          </w:rPr>
          <w:t>7.4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шение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599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39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8580600" w:history="1">
        <w:r w:rsidR="00E67343" w:rsidRPr="005E129A">
          <w:rPr>
            <w:rStyle w:val="af6"/>
          </w:rPr>
          <w:t>7.5</w:t>
        </w:r>
        <w:r w:rsidR="00E67343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67343" w:rsidRPr="005E129A">
          <w:rPr>
            <w:rStyle w:val="af6"/>
          </w:rPr>
          <w:t>Результаты тестирования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600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41</w:t>
        </w:r>
        <w:r w:rsidR="00E67343">
          <w:rPr>
            <w:webHidden/>
          </w:rPr>
          <w:fldChar w:fldCharType="end"/>
        </w:r>
      </w:hyperlink>
    </w:p>
    <w:p w:rsidR="00E67343" w:rsidRDefault="009F71F7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8580601" w:history="1">
        <w:r w:rsidR="00E67343" w:rsidRPr="005E129A">
          <w:rPr>
            <w:rStyle w:val="af6"/>
          </w:rPr>
          <w:t>Список использованных источников</w:t>
        </w:r>
        <w:r w:rsidR="00E67343">
          <w:rPr>
            <w:webHidden/>
          </w:rPr>
          <w:tab/>
        </w:r>
        <w:r w:rsidR="00E67343">
          <w:rPr>
            <w:webHidden/>
          </w:rPr>
          <w:fldChar w:fldCharType="begin"/>
        </w:r>
        <w:r w:rsidR="00E67343">
          <w:rPr>
            <w:webHidden/>
          </w:rPr>
          <w:instrText xml:space="preserve"> PAGEREF _Toc8580601 \h </w:instrText>
        </w:r>
        <w:r w:rsidR="00E67343">
          <w:rPr>
            <w:webHidden/>
          </w:rPr>
        </w:r>
        <w:r w:rsidR="00E67343">
          <w:rPr>
            <w:webHidden/>
          </w:rPr>
          <w:fldChar w:fldCharType="separate"/>
        </w:r>
        <w:r w:rsidR="00E67343">
          <w:rPr>
            <w:webHidden/>
          </w:rPr>
          <w:t>42</w:t>
        </w:r>
        <w:r w:rsidR="00E67343">
          <w:rPr>
            <w:webHidden/>
          </w:rPr>
          <w:fldChar w:fldCharType="end"/>
        </w:r>
      </w:hyperlink>
    </w:p>
    <w:p w:rsidR="00D1384B" w:rsidRDefault="00DB3990" w:rsidP="007A58AF">
      <w:pPr>
        <w:pStyle w:val="af1"/>
      </w:pPr>
      <w:r>
        <w:fldChar w:fldCharType="end"/>
      </w:r>
      <w:r w:rsidR="00D1384B">
        <w:br w:type="page"/>
      </w:r>
      <w:bookmarkStart w:id="1" w:name="_Toc477015422"/>
      <w:bookmarkStart w:id="2" w:name="_Toc477015571"/>
      <w:bookmarkStart w:id="3" w:name="_Toc8580559"/>
      <w:r w:rsidR="00B141CE" w:rsidRPr="007A58AF">
        <w:lastRenderedPageBreak/>
        <w:t>Лабораторная</w:t>
      </w:r>
      <w:r w:rsidR="00B141CE">
        <w:t xml:space="preserve"> </w:t>
      </w:r>
      <w:r w:rsidR="00581AF0">
        <w:t>работа 1</w:t>
      </w:r>
      <w:r w:rsidR="00B141CE">
        <w:t xml:space="preserve"> </w:t>
      </w:r>
      <w:r w:rsidR="00581AF0">
        <w:t>«</w:t>
      </w:r>
      <w:r w:rsidR="00B141CE" w:rsidRPr="00B702A9">
        <w:t>Арифметические и логические команды в ассемблере</w:t>
      </w:r>
      <w:r w:rsidR="00581AF0">
        <w:t>»</w:t>
      </w:r>
      <w:bookmarkEnd w:id="1"/>
      <w:bookmarkEnd w:id="2"/>
      <w:bookmarkEnd w:id="3"/>
    </w:p>
    <w:p w:rsidR="00581AF0" w:rsidRPr="00581AF0" w:rsidRDefault="004B0562" w:rsidP="00B141CE">
      <w:pPr>
        <w:pStyle w:val="af2"/>
      </w:pPr>
      <w:bookmarkStart w:id="4" w:name="_Toc477015423"/>
      <w:bookmarkStart w:id="5" w:name="_Toc477015572"/>
      <w:bookmarkStart w:id="6" w:name="_Toc8580560"/>
      <w:r>
        <w:t>1.1</w:t>
      </w:r>
      <w:r>
        <w:tab/>
      </w:r>
      <w:r w:rsidR="00581AF0" w:rsidRPr="004B0562">
        <w:t>Теоретические</w:t>
      </w:r>
      <w:r w:rsidR="00581AF0" w:rsidRPr="00581AF0">
        <w:t xml:space="preserve"> основы лабораторной работы</w:t>
      </w:r>
      <w:bookmarkEnd w:id="4"/>
      <w:bookmarkEnd w:id="5"/>
      <w:bookmarkEnd w:id="6"/>
    </w:p>
    <w:p w:rsidR="00057950" w:rsidRPr="00503C93" w:rsidRDefault="00057950" w:rsidP="00503C93">
      <w:pPr>
        <w:pStyle w:val="a6"/>
      </w:pPr>
      <w:bookmarkStart w:id="7" w:name="_Toc451879712"/>
      <w:bookmarkStart w:id="8" w:name="_Toc419224920"/>
      <w:bookmarkStart w:id="9" w:name="_Toc419224846"/>
      <w:bookmarkStart w:id="10" w:name="_Toc389525895"/>
      <w:bookmarkStart w:id="11" w:name="_Toc388997399"/>
      <w:r w:rsidRPr="00503C93">
        <w:t>1.1.1</w:t>
      </w:r>
      <w:r w:rsidR="00503C93" w:rsidRPr="00503C93">
        <w:tab/>
      </w:r>
      <w:r w:rsidRPr="00503C93">
        <w:t>Команда MOV</w:t>
      </w:r>
      <w:bookmarkEnd w:id="7"/>
      <w:bookmarkEnd w:id="8"/>
      <w:bookmarkEnd w:id="9"/>
      <w:bookmarkEnd w:id="10"/>
      <w:bookmarkEnd w:id="11"/>
    </w:p>
    <w:p w:rsidR="00057950" w:rsidRPr="00503C93" w:rsidRDefault="00934EC8" w:rsidP="00503C93">
      <w:pPr>
        <w:pStyle w:val="a6"/>
      </w:pPr>
      <w:r>
        <w:t>MOV используется для копирования значения из одного места в другое</w:t>
      </w:r>
      <w:r w:rsidR="007A2D06" w:rsidRPr="007A2D06">
        <w:t xml:space="preserve"> (</w:t>
      </w:r>
      <w:r w:rsidR="007A2D06">
        <w:rPr>
          <w:lang w:val="en-US"/>
        </w:rPr>
        <w:t>mov</w:t>
      </w:r>
      <w:r w:rsidR="007A2D06" w:rsidRPr="007A2D06">
        <w:t xml:space="preserve"> </w:t>
      </w:r>
      <w:r w:rsidR="007A2D06">
        <w:rPr>
          <w:lang w:val="en-US"/>
        </w:rPr>
        <w:t>dst</w:t>
      </w:r>
      <w:r w:rsidR="007A2D06" w:rsidRPr="007A2D06">
        <w:t xml:space="preserve">, </w:t>
      </w:r>
      <w:r w:rsidR="007A2D06">
        <w:rPr>
          <w:lang w:val="en-US"/>
        </w:rPr>
        <w:t>src</w:t>
      </w:r>
      <w:r w:rsidR="007A2D06" w:rsidRPr="007A2D06">
        <w:t>)</w:t>
      </w:r>
      <w:r>
        <w:rPr>
          <w:lang w:val="en-US"/>
        </w:rPr>
        <w:t> </w:t>
      </w:r>
      <w:r>
        <w:t>[1].</w:t>
      </w:r>
      <w:r w:rsidR="007A2D06" w:rsidRPr="007A2D06">
        <w:t xml:space="preserve"> </w:t>
      </w:r>
      <w:r>
        <w:t>«Местом» может быть регистр, ячейка памяти или непосредственное значение:</w:t>
      </w:r>
      <w:r w:rsidR="00057950" w:rsidRPr="00503C93">
        <w:t xml:space="preserve"> </w:t>
      </w:r>
    </w:p>
    <w:p w:rsidR="00057950" w:rsidRPr="00503C93" w:rsidRDefault="00057950" w:rsidP="00503C93">
      <w:pPr>
        <w:pStyle w:val="a6"/>
      </w:pPr>
      <w:r w:rsidRPr="00503C93">
        <w:t>mov eax 5; eax = 5, eax – регистр</w:t>
      </w:r>
      <w:r w:rsidR="00154C3D">
        <w:t>.</w:t>
      </w:r>
    </w:p>
    <w:p w:rsidR="00057950" w:rsidRDefault="00057950" w:rsidP="00536D5B">
      <w:pPr>
        <w:pStyle w:val="a6"/>
      </w:pPr>
      <w:bookmarkStart w:id="12" w:name="_Toc451879713"/>
      <w:bookmarkStart w:id="13" w:name="_Toc419224921"/>
      <w:bookmarkStart w:id="14" w:name="_Toc419224847"/>
      <w:bookmarkStart w:id="15" w:name="_Toc389525896"/>
      <w:bookmarkStart w:id="16" w:name="_Toc388997400"/>
      <w:bookmarkStart w:id="17" w:name="_Toc388085785"/>
      <w:r w:rsidRPr="00503C93">
        <w:t>1.1.2</w:t>
      </w:r>
      <w:r w:rsidR="00503C93" w:rsidRPr="00503C93">
        <w:tab/>
      </w:r>
      <w:r w:rsidRPr="00503C93">
        <w:t>Арифметические команды</w:t>
      </w:r>
      <w:bookmarkEnd w:id="12"/>
      <w:bookmarkEnd w:id="13"/>
      <w:bookmarkEnd w:id="14"/>
      <w:bookmarkEnd w:id="15"/>
      <w:bookmarkEnd w:id="16"/>
      <w:bookmarkEnd w:id="17"/>
      <w:r w:rsidR="000356C2">
        <w:t xml:space="preserve"> </w:t>
      </w:r>
      <w:r w:rsidR="000356C2">
        <w:rPr>
          <w:lang w:val="en-US"/>
        </w:rPr>
        <w:t>[1]</w:t>
      </w:r>
      <w:r w:rsidR="00154C3D">
        <w:t>:</w:t>
      </w:r>
    </w:p>
    <w:p w:rsidR="003F4355" w:rsidRDefault="003F4355" w:rsidP="003F4355">
      <w:pPr>
        <w:pStyle w:val="a0"/>
      </w:pPr>
      <w:r>
        <w:rPr>
          <w:lang w:val="en-US"/>
        </w:rPr>
        <w:t>ADD</w:t>
      </w:r>
      <w:r w:rsidRPr="003F4355">
        <w:t xml:space="preserve"> – </w:t>
      </w:r>
      <w:r>
        <w:t>сложение (</w:t>
      </w:r>
      <w:r>
        <w:rPr>
          <w:lang w:val="en-US"/>
        </w:rPr>
        <w:t>add</w:t>
      </w:r>
      <w:r w:rsidRPr="003F4355">
        <w:t xml:space="preserve"> </w:t>
      </w:r>
      <w:r>
        <w:rPr>
          <w:lang w:val="en-US"/>
        </w:rPr>
        <w:t>dst</w:t>
      </w:r>
      <w:r w:rsidRPr="003F4355">
        <w:t xml:space="preserve">, </w:t>
      </w:r>
      <w:r>
        <w:rPr>
          <w:lang w:val="en-US"/>
        </w:rPr>
        <w:t>src</w:t>
      </w:r>
      <w:r w:rsidRPr="003F4355">
        <w:t>);</w:t>
      </w:r>
    </w:p>
    <w:p w:rsidR="003F4355" w:rsidRDefault="003F4355" w:rsidP="003F4355">
      <w:pPr>
        <w:pStyle w:val="a0"/>
      </w:pPr>
      <w:r>
        <w:rPr>
          <w:lang w:val="en-US"/>
        </w:rPr>
        <w:t>SUB</w:t>
      </w:r>
      <w:r w:rsidRPr="003F4355">
        <w:t xml:space="preserve"> – </w:t>
      </w:r>
      <w:r>
        <w:t>вычитание</w:t>
      </w:r>
      <w:r w:rsidRPr="003F4355">
        <w:t xml:space="preserve"> (</w:t>
      </w:r>
      <w:r>
        <w:rPr>
          <w:lang w:val="en-US"/>
        </w:rPr>
        <w:t>sub</w:t>
      </w:r>
      <w:r w:rsidRPr="003F4355">
        <w:t xml:space="preserve"> </w:t>
      </w:r>
      <w:r>
        <w:rPr>
          <w:lang w:val="en-US"/>
        </w:rPr>
        <w:t>dst</w:t>
      </w:r>
      <w:r w:rsidRPr="003F4355">
        <w:t xml:space="preserve">, </w:t>
      </w:r>
      <w:r>
        <w:rPr>
          <w:lang w:val="en-US"/>
        </w:rPr>
        <w:t>src</w:t>
      </w:r>
      <w:r w:rsidRPr="003F4355">
        <w:t>);</w:t>
      </w:r>
    </w:p>
    <w:p w:rsidR="003F4355" w:rsidRDefault="007A2D06" w:rsidP="003F4355">
      <w:pPr>
        <w:pStyle w:val="a0"/>
      </w:pPr>
      <w:r>
        <w:rPr>
          <w:lang w:val="en-US"/>
        </w:rPr>
        <w:t>IMUL</w:t>
      </w:r>
      <w:r w:rsidRPr="007A2D06">
        <w:t xml:space="preserve"> – </w:t>
      </w:r>
      <w:r>
        <w:t>знаковое умножение (</w:t>
      </w:r>
      <w:r>
        <w:rPr>
          <w:lang w:val="en-US"/>
        </w:rPr>
        <w:t>imul</w:t>
      </w:r>
      <w:r w:rsidRPr="007A2D06">
        <w:t xml:space="preserve"> </w:t>
      </w:r>
      <w:r>
        <w:rPr>
          <w:lang w:val="en-US"/>
        </w:rPr>
        <w:t>src</w:t>
      </w:r>
      <w:r w:rsidRPr="007A2D06">
        <w:t xml:space="preserve">; </w:t>
      </w:r>
      <w:r>
        <w:t xml:space="preserve">первый операнд – в </w:t>
      </w:r>
      <w:r>
        <w:rPr>
          <w:lang w:val="en-US"/>
        </w:rPr>
        <w:t>EAX</w:t>
      </w:r>
      <w:r w:rsidRPr="007A2D06">
        <w:t xml:space="preserve">, </w:t>
      </w:r>
      <w:r>
        <w:t xml:space="preserve">результат – в </w:t>
      </w:r>
      <w:r>
        <w:rPr>
          <w:lang w:val="en-US"/>
        </w:rPr>
        <w:t>EDX</w:t>
      </w:r>
      <w:r w:rsidRPr="007A2D06">
        <w:t>:</w:t>
      </w:r>
      <w:r>
        <w:rPr>
          <w:lang w:val="en-US"/>
        </w:rPr>
        <w:t>EAX</w:t>
      </w:r>
      <w:r w:rsidRPr="007A2D06">
        <w:t>);</w:t>
      </w:r>
    </w:p>
    <w:p w:rsidR="007A2D06" w:rsidRPr="003F4355" w:rsidRDefault="007A2D06" w:rsidP="003F4355">
      <w:pPr>
        <w:pStyle w:val="a0"/>
      </w:pPr>
      <w:r>
        <w:rPr>
          <w:lang w:val="en-US"/>
        </w:rPr>
        <w:t>IDIV</w:t>
      </w:r>
      <w:r w:rsidRPr="007A2D06">
        <w:t xml:space="preserve"> – </w:t>
      </w:r>
      <w:r>
        <w:t>знаковое деление (</w:t>
      </w:r>
      <w:r>
        <w:rPr>
          <w:lang w:val="en-US"/>
        </w:rPr>
        <w:t>idiv</w:t>
      </w:r>
      <w:r w:rsidRPr="007A2D06">
        <w:t xml:space="preserve"> </w:t>
      </w:r>
      <w:r>
        <w:rPr>
          <w:lang w:val="en-US"/>
        </w:rPr>
        <w:t>src</w:t>
      </w:r>
      <w:r w:rsidRPr="007A2D06">
        <w:t xml:space="preserve">; </w:t>
      </w:r>
      <w:r>
        <w:t xml:space="preserve">первый операнд </w:t>
      </w:r>
      <w:r w:rsidRPr="007A2D06">
        <w:t xml:space="preserve">– </w:t>
      </w:r>
      <w:r>
        <w:t xml:space="preserve">в </w:t>
      </w:r>
      <w:r>
        <w:rPr>
          <w:lang w:val="en-US"/>
        </w:rPr>
        <w:t>EDX</w:t>
      </w:r>
      <w:r w:rsidRPr="007A2D06">
        <w:t>:</w:t>
      </w:r>
      <w:r>
        <w:rPr>
          <w:lang w:val="en-US"/>
        </w:rPr>
        <w:t>EAX</w:t>
      </w:r>
      <w:r w:rsidRPr="007A2D06">
        <w:t xml:space="preserve">, </w:t>
      </w:r>
      <w:r>
        <w:t xml:space="preserve">результат </w:t>
      </w:r>
      <w:r w:rsidRPr="007A2D06">
        <w:t xml:space="preserve">– </w:t>
      </w:r>
      <w:r>
        <w:t xml:space="preserve">в </w:t>
      </w:r>
      <w:r>
        <w:rPr>
          <w:lang w:val="en-US"/>
        </w:rPr>
        <w:t>EAX</w:t>
      </w:r>
      <w:r w:rsidRPr="007A2D06">
        <w:t>)</w:t>
      </w:r>
      <w:r>
        <w:t>.</w:t>
      </w:r>
    </w:p>
    <w:p w:rsidR="003F4355" w:rsidRDefault="003F4355" w:rsidP="003F4355">
      <w:pPr>
        <w:pStyle w:val="a0"/>
        <w:numPr>
          <w:ilvl w:val="0"/>
          <w:numId w:val="0"/>
        </w:numPr>
        <w:ind w:left="709"/>
      </w:pPr>
      <w:r>
        <w:t>1.1.3</w:t>
      </w:r>
      <w:r>
        <w:tab/>
        <w:t>Команды преобразования знака</w:t>
      </w:r>
      <w:r w:rsidR="00154C3D">
        <w:t>:</w:t>
      </w:r>
    </w:p>
    <w:p w:rsidR="003F4355" w:rsidRPr="00503C93" w:rsidRDefault="003F4355" w:rsidP="003F4355">
      <w:pPr>
        <w:pStyle w:val="a0"/>
      </w:pPr>
      <w:r>
        <w:rPr>
          <w:szCs w:val="28"/>
          <w:lang w:val="en-US"/>
        </w:rPr>
        <w:t>CDQ</w:t>
      </w:r>
      <w:r w:rsidRPr="000F1456">
        <w:rPr>
          <w:szCs w:val="28"/>
        </w:rPr>
        <w:t xml:space="preserve"> </w:t>
      </w:r>
      <w:r w:rsidRPr="003F4355">
        <w:rPr>
          <w:szCs w:val="28"/>
        </w:rPr>
        <w:t xml:space="preserve">– </w:t>
      </w:r>
      <w:r>
        <w:rPr>
          <w:szCs w:val="28"/>
        </w:rPr>
        <w:t>обеспечивает преобразование двойного слова в учетверенное слово</w:t>
      </w:r>
      <w:r w:rsidRPr="003F4355">
        <w:rPr>
          <w:szCs w:val="28"/>
        </w:rPr>
        <w:t xml:space="preserve"> (</w:t>
      </w:r>
      <w:r w:rsidRPr="000F1456">
        <w:rPr>
          <w:szCs w:val="28"/>
        </w:rPr>
        <w:t>копирует знаковый бит регистра ЕАХ на все биты регистра EDX</w:t>
      </w:r>
      <w:r w:rsidRPr="003F4355">
        <w:rPr>
          <w:szCs w:val="28"/>
        </w:rPr>
        <w:t>).</w:t>
      </w:r>
    </w:p>
    <w:p w:rsidR="00057950" w:rsidRPr="00503C93" w:rsidRDefault="00057950" w:rsidP="00503C93">
      <w:pPr>
        <w:pStyle w:val="a6"/>
      </w:pPr>
      <w:bookmarkStart w:id="18" w:name="_Toc451879714"/>
      <w:bookmarkStart w:id="19" w:name="_Toc419224922"/>
      <w:bookmarkStart w:id="20" w:name="_Toc419224848"/>
      <w:bookmarkStart w:id="21" w:name="_Toc389525897"/>
      <w:bookmarkStart w:id="22" w:name="_Toc388997401"/>
      <w:r w:rsidRPr="00503C93">
        <w:t>1.1.</w:t>
      </w:r>
      <w:r w:rsidR="003F4355">
        <w:t>4</w:t>
      </w:r>
      <w:r w:rsidR="00503C93" w:rsidRPr="00503C93">
        <w:tab/>
      </w:r>
      <w:r w:rsidRPr="00503C93">
        <w:t>Логические команды</w:t>
      </w:r>
      <w:bookmarkEnd w:id="18"/>
      <w:bookmarkEnd w:id="19"/>
      <w:bookmarkEnd w:id="20"/>
      <w:bookmarkEnd w:id="21"/>
      <w:bookmarkEnd w:id="22"/>
      <w:r w:rsidR="00154C3D">
        <w:t>:</w:t>
      </w:r>
    </w:p>
    <w:p w:rsidR="00685336" w:rsidRPr="00685336" w:rsidRDefault="00685336" w:rsidP="00685336">
      <w:pPr>
        <w:pStyle w:val="a0"/>
      </w:pPr>
      <w:bookmarkStart w:id="23" w:name="_Toc451879715"/>
      <w:bookmarkStart w:id="24" w:name="_Toc419224923"/>
      <w:bookmarkStart w:id="25" w:name="_Toc419224849"/>
      <w:bookmarkStart w:id="26" w:name="_Toc389525898"/>
      <w:r>
        <w:t>SHR – логический (беззнаковый) сдвиг вправо</w:t>
      </w:r>
      <w:r w:rsidR="00484260">
        <w:t xml:space="preserve"> (</w:t>
      </w:r>
      <w:r w:rsidR="00484260">
        <w:rPr>
          <w:lang w:val="en-US"/>
        </w:rPr>
        <w:t>shr</w:t>
      </w:r>
      <w:r w:rsidR="00484260" w:rsidRPr="00484260">
        <w:t xml:space="preserve"> </w:t>
      </w:r>
      <w:r w:rsidR="00484260">
        <w:rPr>
          <w:lang w:val="en-US"/>
        </w:rPr>
        <w:t>opr</w:t>
      </w:r>
      <w:r w:rsidR="00484260" w:rsidRPr="00484260">
        <w:t xml:space="preserve">, </w:t>
      </w:r>
      <w:r w:rsidR="00484260">
        <w:rPr>
          <w:lang w:val="en-US"/>
        </w:rPr>
        <w:t>cnt</w:t>
      </w:r>
      <w:r w:rsidR="00484260" w:rsidRPr="00484260">
        <w:t>)</w:t>
      </w:r>
      <w:r w:rsidRPr="00685336">
        <w:t>;</w:t>
      </w:r>
    </w:p>
    <w:p w:rsidR="00685336" w:rsidRDefault="00685336" w:rsidP="00685336">
      <w:pPr>
        <w:pStyle w:val="a0"/>
      </w:pPr>
      <w:r>
        <w:t>SHL</w:t>
      </w:r>
      <w:r w:rsidRPr="00685336">
        <w:t xml:space="preserve"> – </w:t>
      </w:r>
      <w:r>
        <w:t>логический (беззнаковый) сдвиг влево</w:t>
      </w:r>
      <w:r w:rsidR="00484260" w:rsidRPr="00484260">
        <w:t xml:space="preserve"> (</w:t>
      </w:r>
      <w:r w:rsidR="00484260">
        <w:rPr>
          <w:lang w:val="en-US"/>
        </w:rPr>
        <w:t>shl</w:t>
      </w:r>
      <w:r w:rsidR="00484260" w:rsidRPr="00484260">
        <w:t xml:space="preserve"> </w:t>
      </w:r>
      <w:r w:rsidR="00484260">
        <w:rPr>
          <w:lang w:val="en-US"/>
        </w:rPr>
        <w:t>opr</w:t>
      </w:r>
      <w:r w:rsidR="00484260" w:rsidRPr="00484260">
        <w:t xml:space="preserve">, </w:t>
      </w:r>
      <w:r w:rsidR="00484260">
        <w:rPr>
          <w:lang w:val="en-US"/>
        </w:rPr>
        <w:t>cnt</w:t>
      </w:r>
      <w:r w:rsidR="00484260" w:rsidRPr="00484260">
        <w:t>)</w:t>
      </w:r>
      <w:r>
        <w:t>.</w:t>
      </w:r>
    </w:p>
    <w:p w:rsidR="00717674" w:rsidRPr="00037691" w:rsidRDefault="00717674" w:rsidP="00356FFA">
      <w:pPr>
        <w:pStyle w:val="a6"/>
        <w:rPr>
          <w:i/>
        </w:rPr>
      </w:pPr>
      <w:r>
        <w:t>Команды сдвига</w:t>
      </w:r>
      <w:r w:rsidR="00037691">
        <w:t xml:space="preserve"> используются для умножения и деления на степени двойки: сдвиг влево на </w:t>
      </w:r>
      <m:oMath>
        <m:r>
          <w:rPr>
            <w:rFonts w:ascii="Cambria Math" w:hAnsi="Cambria Math"/>
            <w:lang w:val="en-US"/>
          </w:rPr>
          <m:t>n</m:t>
        </m:r>
      </m:oMath>
      <w:r w:rsidR="00037691" w:rsidRPr="00037691">
        <w:t xml:space="preserve"> </w:t>
      </w:r>
      <w:r w:rsidR="00037691">
        <w:t xml:space="preserve">разрядов соответствует умножению н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037691">
        <w:t xml:space="preserve">, сдвиг вправо – делению н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037691">
        <w:t>.</w:t>
      </w:r>
    </w:p>
    <w:p w:rsidR="00057950" w:rsidRPr="00503C93" w:rsidRDefault="00057950" w:rsidP="00685336">
      <w:pPr>
        <w:pStyle w:val="a6"/>
      </w:pPr>
      <w:r w:rsidRPr="00503C93">
        <w:t>1.1.</w:t>
      </w:r>
      <w:r w:rsidR="003F4355">
        <w:t>5</w:t>
      </w:r>
      <w:r w:rsidR="00503C93" w:rsidRPr="00503C93">
        <w:tab/>
      </w:r>
      <w:bookmarkEnd w:id="23"/>
      <w:bookmarkEnd w:id="24"/>
      <w:bookmarkEnd w:id="25"/>
      <w:bookmarkEnd w:id="26"/>
      <w:r w:rsidR="00934EC8">
        <w:t>Команды переходов</w:t>
      </w:r>
      <w:r w:rsidR="00154C3D">
        <w:t>:</w:t>
      </w:r>
    </w:p>
    <w:p w:rsidR="00057950" w:rsidRPr="00503C93" w:rsidRDefault="00057950" w:rsidP="00934EC8">
      <w:pPr>
        <w:pStyle w:val="a0"/>
      </w:pPr>
      <w:r w:rsidRPr="00503C93">
        <w:t>JE/JZ</w:t>
      </w:r>
      <w:r w:rsidR="00536D5B">
        <w:t xml:space="preserve"> – </w:t>
      </w:r>
      <w:r w:rsidR="00741B7A">
        <w:t>переход по указанному адресу</w:t>
      </w:r>
      <w:r w:rsidRPr="00503C93">
        <w:t>, если равно</w:t>
      </w:r>
      <w:r w:rsidR="00741B7A">
        <w:t xml:space="preserve"> или при нуле в результате</w:t>
      </w:r>
      <w:r w:rsidR="00484260" w:rsidRPr="00484260">
        <w:t xml:space="preserve"> (</w:t>
      </w:r>
      <w:r w:rsidR="00484260">
        <w:rPr>
          <w:lang w:val="en-US"/>
        </w:rPr>
        <w:t>je</w:t>
      </w:r>
      <w:r w:rsidR="00484260" w:rsidRPr="00484260">
        <w:t xml:space="preserve"> </w:t>
      </w:r>
      <w:r w:rsidR="00741B7A">
        <w:rPr>
          <w:lang w:val="en-US"/>
        </w:rPr>
        <w:t>addr</w:t>
      </w:r>
      <w:r w:rsidR="00484260" w:rsidRPr="00484260">
        <w:t>/</w:t>
      </w:r>
      <w:r w:rsidR="00484260">
        <w:rPr>
          <w:lang w:val="en-US"/>
        </w:rPr>
        <w:t>jz</w:t>
      </w:r>
      <w:r w:rsidR="00484260" w:rsidRPr="00484260">
        <w:t xml:space="preserve"> </w:t>
      </w:r>
      <w:r w:rsidR="00741B7A">
        <w:rPr>
          <w:lang w:val="en-US"/>
        </w:rPr>
        <w:t>addr</w:t>
      </w:r>
      <w:r w:rsidR="00484260" w:rsidRPr="00484260">
        <w:t>)</w:t>
      </w:r>
      <w:r w:rsidRPr="00503C93">
        <w:t>;</w:t>
      </w:r>
    </w:p>
    <w:p w:rsidR="00057950" w:rsidRPr="00503C93" w:rsidRDefault="00934EC8" w:rsidP="00934EC8">
      <w:pPr>
        <w:pStyle w:val="a0"/>
      </w:pPr>
      <w:r>
        <w:rPr>
          <w:lang w:val="en-US"/>
        </w:rPr>
        <w:t>JMP</w:t>
      </w:r>
      <w:r w:rsidRPr="00934EC8">
        <w:t xml:space="preserve"> – </w:t>
      </w:r>
      <w:r>
        <w:t>безусловный переход</w:t>
      </w:r>
      <w:r w:rsidR="00741B7A" w:rsidRPr="00741B7A">
        <w:t xml:space="preserve"> </w:t>
      </w:r>
      <w:r w:rsidR="00741B7A">
        <w:t>по указанному адресу</w:t>
      </w:r>
      <w:r>
        <w:t xml:space="preserve"> </w:t>
      </w:r>
      <w:r w:rsidR="00484260" w:rsidRPr="00484260">
        <w:t>(</w:t>
      </w:r>
      <w:r w:rsidR="00484260">
        <w:rPr>
          <w:lang w:val="en-US"/>
        </w:rPr>
        <w:t>jmp</w:t>
      </w:r>
      <w:r w:rsidR="00484260" w:rsidRPr="00484260">
        <w:t xml:space="preserve"> </w:t>
      </w:r>
      <w:r w:rsidR="00741B7A">
        <w:rPr>
          <w:lang w:val="en-US"/>
        </w:rPr>
        <w:t>addr</w:t>
      </w:r>
      <w:r w:rsidR="00484260" w:rsidRPr="00484260">
        <w:t>)</w:t>
      </w:r>
      <w:r w:rsidR="00057950" w:rsidRPr="00503C93">
        <w:t>.</w:t>
      </w:r>
    </w:p>
    <w:p w:rsidR="00057950" w:rsidRPr="00503C93" w:rsidRDefault="00057950" w:rsidP="00503C93">
      <w:pPr>
        <w:pStyle w:val="a6"/>
      </w:pPr>
      <w:bookmarkStart w:id="27" w:name="_Toc451879716"/>
      <w:bookmarkStart w:id="28" w:name="_Toc419224924"/>
      <w:bookmarkStart w:id="29" w:name="_Toc419224850"/>
      <w:bookmarkStart w:id="30" w:name="_Toc389525899"/>
      <w:bookmarkStart w:id="31" w:name="_Toc388997402"/>
      <w:r w:rsidRPr="00503C93">
        <w:lastRenderedPageBreak/>
        <w:t>1.1.</w:t>
      </w:r>
      <w:r w:rsidR="003F4355">
        <w:t>6</w:t>
      </w:r>
      <w:r w:rsidR="00503C93" w:rsidRPr="00503C93">
        <w:tab/>
      </w:r>
      <w:r w:rsidRPr="00503C93">
        <w:t>Команды работы со стеком</w:t>
      </w:r>
      <w:bookmarkEnd w:id="27"/>
      <w:bookmarkEnd w:id="28"/>
      <w:bookmarkEnd w:id="29"/>
      <w:bookmarkEnd w:id="30"/>
      <w:bookmarkEnd w:id="31"/>
      <w:r w:rsidR="00154C3D">
        <w:t>:</w:t>
      </w:r>
    </w:p>
    <w:p w:rsidR="00057950" w:rsidRPr="007A2D06" w:rsidRDefault="00057950" w:rsidP="007A2D06">
      <w:pPr>
        <w:pStyle w:val="a0"/>
      </w:pPr>
      <w:r w:rsidRPr="007A2D06">
        <w:t xml:space="preserve">PUSH </w:t>
      </w:r>
      <w:r w:rsidR="007A2D06" w:rsidRPr="007A2D06">
        <w:t xml:space="preserve">– </w:t>
      </w:r>
      <w:r w:rsidRPr="007A2D06">
        <w:t>помещает содержимое источника в ст</w:t>
      </w:r>
      <w:r w:rsidR="00934EC8" w:rsidRPr="007A2D06">
        <w:t>е</w:t>
      </w:r>
      <w:r w:rsidRPr="007A2D06">
        <w:t>к</w:t>
      </w:r>
      <w:r w:rsidR="007A2D06" w:rsidRPr="007A2D06">
        <w:t xml:space="preserve"> (</w:t>
      </w:r>
      <w:r w:rsidRPr="007A2D06">
        <w:t xml:space="preserve">push </w:t>
      </w:r>
      <w:r w:rsidR="007A2D06" w:rsidRPr="007A2D06">
        <w:t>src);</w:t>
      </w:r>
    </w:p>
    <w:p w:rsidR="007A2D06" w:rsidRPr="007A2D06" w:rsidRDefault="00057950" w:rsidP="007A2D06">
      <w:pPr>
        <w:pStyle w:val="a0"/>
      </w:pPr>
      <w:r w:rsidRPr="007A2D06">
        <w:t xml:space="preserve">POP </w:t>
      </w:r>
      <w:r w:rsidR="007A2D06" w:rsidRPr="007A2D06">
        <w:t xml:space="preserve">– </w:t>
      </w:r>
      <w:r w:rsidRPr="007A2D06">
        <w:t xml:space="preserve">помещает в приемник </w:t>
      </w:r>
      <w:r w:rsidR="007A2D06">
        <w:t>значение из</w:t>
      </w:r>
      <w:r w:rsidRPr="007A2D06">
        <w:t xml:space="preserve"> вершин</w:t>
      </w:r>
      <w:r w:rsidR="007A2D06">
        <w:t>ы</w:t>
      </w:r>
      <w:r w:rsidRPr="007A2D06">
        <w:t xml:space="preserve"> стека</w:t>
      </w:r>
      <w:r w:rsidR="007A2D06" w:rsidRPr="007A2D06">
        <w:t xml:space="preserve"> (pop dst).</w:t>
      </w:r>
      <w:r w:rsidR="002E546A">
        <w:t xml:space="preserve"> </w:t>
      </w:r>
      <w:r w:rsidR="002E546A" w:rsidRPr="0089016F">
        <w:t>POP выполняет действие, полностью обратное PUSH</w:t>
      </w:r>
      <w:r w:rsidR="002E546A">
        <w:t>.</w:t>
      </w:r>
    </w:p>
    <w:p w:rsidR="00057950" w:rsidRDefault="00057950" w:rsidP="00A649B6">
      <w:pPr>
        <w:pStyle w:val="a0"/>
        <w:numPr>
          <w:ilvl w:val="0"/>
          <w:numId w:val="0"/>
        </w:numPr>
        <w:ind w:left="709"/>
      </w:pPr>
      <w:r w:rsidRPr="00503C93">
        <w:t>Команда PUSH практически всегда используется в паре с POP.</w:t>
      </w:r>
    </w:p>
    <w:p w:rsidR="00D31D15" w:rsidRDefault="004B0562" w:rsidP="00B141CE">
      <w:pPr>
        <w:pStyle w:val="af2"/>
      </w:pPr>
      <w:bookmarkStart w:id="32" w:name="_Toc477015424"/>
      <w:bookmarkStart w:id="33" w:name="_Toc477015573"/>
      <w:bookmarkStart w:id="34" w:name="_Toc8580561"/>
      <w:r>
        <w:t>1.2</w:t>
      </w:r>
      <w:r>
        <w:tab/>
      </w:r>
      <w:r w:rsidR="00D31D15" w:rsidRPr="004B0562">
        <w:t>Задание</w:t>
      </w:r>
      <w:bookmarkEnd w:id="32"/>
      <w:bookmarkEnd w:id="33"/>
      <w:bookmarkEnd w:id="34"/>
    </w:p>
    <w:p w:rsidR="008E0A5B" w:rsidRPr="00B141CE" w:rsidRDefault="008E0A5B" w:rsidP="00782346">
      <w:pPr>
        <w:pStyle w:val="a"/>
      </w:pPr>
      <w:r w:rsidRPr="00B141CE">
        <w:t xml:space="preserve">В программе необходимо реализовать функцию вычисления целочисленного выражения </w:t>
      </w:r>
      <w:r w:rsidR="00FF6473">
        <w:rPr>
          <w:color w:val="000000"/>
          <w:sz w:val="27"/>
          <w:szCs w:val="27"/>
        </w:rPr>
        <w:t>(с</w:t>
      </w:r>
      <w:r w:rsidR="00FF6473" w:rsidRPr="00837D58">
        <w:rPr>
          <w:color w:val="000000"/>
          <w:sz w:val="27"/>
          <w:szCs w:val="27"/>
        </w:rPr>
        <w:t xml:space="preserve"> </w:t>
      </w:r>
      <w:r w:rsidR="00FF6473">
        <w:rPr>
          <w:color w:val="000000"/>
          <w:sz w:val="27"/>
          <w:szCs w:val="27"/>
        </w:rPr>
        <w:t>*</w:t>
      </w:r>
      <w:r w:rsidR="00FF6473" w:rsidRPr="00837D58">
        <w:rPr>
          <w:color w:val="000000"/>
          <w:sz w:val="27"/>
          <w:szCs w:val="27"/>
        </w:rPr>
        <w:t xml:space="preserve"> </w:t>
      </w:r>
      <w:r w:rsidR="00FF6473">
        <w:rPr>
          <w:color w:val="000000"/>
          <w:sz w:val="27"/>
          <w:szCs w:val="27"/>
          <w:lang w:val="en-US"/>
        </w:rPr>
        <w:t>b</w:t>
      </w:r>
      <w:r w:rsidR="00FF6473" w:rsidRPr="00837D58">
        <w:rPr>
          <w:color w:val="000000"/>
          <w:sz w:val="27"/>
          <w:szCs w:val="27"/>
        </w:rPr>
        <w:t xml:space="preserve"> </w:t>
      </w:r>
      <w:r w:rsidR="00FF6473">
        <w:rPr>
          <w:color w:val="000000"/>
          <w:sz w:val="27"/>
          <w:szCs w:val="27"/>
        </w:rPr>
        <w:t>–</w:t>
      </w:r>
      <w:r w:rsidR="00FF6473" w:rsidRPr="00837D58">
        <w:rPr>
          <w:color w:val="000000"/>
          <w:sz w:val="27"/>
          <w:szCs w:val="27"/>
        </w:rPr>
        <w:t xml:space="preserve"> 24 + </w:t>
      </w:r>
      <w:r w:rsidR="00FF6473">
        <w:rPr>
          <w:color w:val="000000"/>
          <w:sz w:val="27"/>
          <w:szCs w:val="27"/>
          <w:lang w:val="en-US"/>
        </w:rPr>
        <w:t>a</w:t>
      </w:r>
      <w:r w:rsidR="00FF6473" w:rsidRPr="00837D58">
        <w:rPr>
          <w:color w:val="000000"/>
          <w:sz w:val="27"/>
          <w:szCs w:val="27"/>
        </w:rPr>
        <w:t>) / (</w:t>
      </w:r>
      <w:r w:rsidR="00FF6473">
        <w:rPr>
          <w:color w:val="000000"/>
          <w:sz w:val="27"/>
          <w:szCs w:val="27"/>
          <w:lang w:val="en-US"/>
        </w:rPr>
        <w:t>b</w:t>
      </w:r>
      <w:r w:rsidR="00FF6473" w:rsidRPr="00837D58">
        <w:rPr>
          <w:color w:val="000000"/>
          <w:sz w:val="27"/>
          <w:szCs w:val="27"/>
        </w:rPr>
        <w:t xml:space="preserve"> / 2 * </w:t>
      </w:r>
      <w:r w:rsidR="00FF6473">
        <w:rPr>
          <w:color w:val="000000"/>
          <w:sz w:val="27"/>
          <w:szCs w:val="27"/>
          <w:lang w:val="en-US"/>
        </w:rPr>
        <w:t>c</w:t>
      </w:r>
      <w:r w:rsidR="00FF6473" w:rsidRPr="00837D58">
        <w:rPr>
          <w:color w:val="000000"/>
          <w:sz w:val="27"/>
          <w:szCs w:val="27"/>
        </w:rPr>
        <w:t xml:space="preserve"> </w:t>
      </w:r>
      <w:r w:rsidR="00FF6473">
        <w:rPr>
          <w:color w:val="000000"/>
          <w:sz w:val="27"/>
          <w:szCs w:val="27"/>
        </w:rPr>
        <w:t>–</w:t>
      </w:r>
      <w:r w:rsidR="00FF6473" w:rsidRPr="00837D58">
        <w:rPr>
          <w:color w:val="000000"/>
          <w:sz w:val="27"/>
          <w:szCs w:val="27"/>
        </w:rPr>
        <w:t xml:space="preserve"> 1) </w:t>
      </w:r>
      <w:r w:rsidRPr="00B141CE">
        <w:t>на встроенном ассемблере MASM в среде Microsoft Visual Studio на языке C++.</w:t>
      </w:r>
    </w:p>
    <w:p w:rsidR="008E0A5B" w:rsidRPr="00A16656" w:rsidRDefault="008E0A5B" w:rsidP="00782346">
      <w:pPr>
        <w:pStyle w:val="a"/>
      </w:pPr>
      <w:r w:rsidRPr="00A16656">
        <w:t>Значения переменных передаются в качестве параметров функции.</w:t>
      </w:r>
    </w:p>
    <w:p w:rsidR="008E0A5B" w:rsidRPr="00A16656" w:rsidRDefault="008E0A5B" w:rsidP="00782346">
      <w:pPr>
        <w:pStyle w:val="a"/>
      </w:pPr>
      <w:r w:rsidRPr="00A16656">
        <w:t xml:space="preserve">Результат </w:t>
      </w:r>
      <w:r>
        <w:t xml:space="preserve">выводить в консольном приложении (проект </w:t>
      </w:r>
      <w:r w:rsidR="00690A1F">
        <w:t xml:space="preserve">– </w:t>
      </w:r>
      <w:r>
        <w:t xml:space="preserve">консольное приложение </w:t>
      </w:r>
      <w:r w:rsidRPr="00B141CE">
        <w:t>Win</w:t>
      </w:r>
      <w:r w:rsidRPr="00BA7299">
        <w:t>32</w:t>
      </w:r>
      <w:r>
        <w:t>)</w:t>
      </w:r>
      <w:r w:rsidRPr="00A16656">
        <w:t>.</w:t>
      </w:r>
    </w:p>
    <w:p w:rsidR="008E0A5B" w:rsidRPr="00A16656" w:rsidRDefault="008E0A5B" w:rsidP="00782346">
      <w:pPr>
        <w:pStyle w:val="a"/>
      </w:pPr>
      <w:r w:rsidRPr="00A16656">
        <w:t>В программе реализовать ввод переменных из командной строки и вывод результата на экран.</w:t>
      </w:r>
    </w:p>
    <w:p w:rsidR="008E0A5B" w:rsidRPr="00A16656" w:rsidRDefault="008E0A5B" w:rsidP="00782346">
      <w:pPr>
        <w:pStyle w:val="a"/>
      </w:pPr>
      <w:r w:rsidRPr="00A16656">
        <w:t>Все параметры функции 32</w:t>
      </w:r>
      <w:r w:rsidR="005A0C2C">
        <w:t>-</w:t>
      </w:r>
      <w:r w:rsidRPr="00A16656">
        <w:t>битные числа</w:t>
      </w:r>
      <w:r w:rsidRPr="005516BD">
        <w:t xml:space="preserve"> (</w:t>
      </w:r>
      <w:r>
        <w:t>знаковые и беззнаковые</w:t>
      </w:r>
      <w:r w:rsidRPr="005516BD">
        <w:t>)</w:t>
      </w:r>
      <w:r w:rsidRPr="00A16656">
        <w:t>.</w:t>
      </w:r>
    </w:p>
    <w:p w:rsidR="008E0A5B" w:rsidRPr="00A16656" w:rsidRDefault="008E0A5B" w:rsidP="00782346">
      <w:pPr>
        <w:pStyle w:val="a"/>
      </w:pPr>
      <w:r w:rsidRPr="00A16656">
        <w:t xml:space="preserve">Первые строки </w:t>
      </w:r>
      <w:r>
        <w:t>функции вычисления выражения</w:t>
      </w:r>
      <w:r w:rsidRPr="00A16656">
        <w:t xml:space="preserve"> заносят значения аргументов функции в соответствующие регистры.</w:t>
      </w:r>
    </w:p>
    <w:p w:rsidR="008E0A5B" w:rsidRPr="00A16656" w:rsidRDefault="00341097" w:rsidP="00782346">
      <w:pPr>
        <w:pStyle w:val="a"/>
      </w:pPr>
      <w:r>
        <w:t>Н</w:t>
      </w:r>
      <w:r w:rsidR="008E0A5B" w:rsidRPr="00A16656">
        <w:t xml:space="preserve">еобходимо реализовать </w:t>
      </w:r>
      <w:r w:rsidR="008E0A5B">
        <w:t>проверки вводимых данных и вычисления отдельных операций. Например, проверка</w:t>
      </w:r>
      <w:r w:rsidR="008E0A5B" w:rsidRPr="00A16656">
        <w:t xml:space="preserve"> деления на 0.</w:t>
      </w:r>
    </w:p>
    <w:p w:rsidR="008E0A5B" w:rsidRDefault="008E0A5B" w:rsidP="00782346">
      <w:pPr>
        <w:pStyle w:val="a"/>
      </w:pPr>
      <w:r w:rsidRPr="00A16656">
        <w:t>В качестве комментария к каждой строке необходимо указать, какой промежуточный результат, в каком регистре формируется.</w:t>
      </w:r>
    </w:p>
    <w:p w:rsidR="008E0A5B" w:rsidRDefault="008E0A5B" w:rsidP="00782346">
      <w:pPr>
        <w:pStyle w:val="a"/>
      </w:pPr>
      <w:r w:rsidRPr="00991E41">
        <w:t>По возможности использовать команды сдвига.</w:t>
      </w:r>
    </w:p>
    <w:p w:rsidR="00012D04" w:rsidRDefault="004B0562" w:rsidP="003D7705">
      <w:pPr>
        <w:pStyle w:val="af2"/>
      </w:pPr>
      <w:bookmarkStart w:id="35" w:name="_Toc477015425"/>
      <w:bookmarkStart w:id="36" w:name="_Toc477015574"/>
      <w:bookmarkStart w:id="37" w:name="_Toc8580562"/>
      <w:r w:rsidRPr="003D7705">
        <w:t>1.3</w:t>
      </w:r>
      <w:r w:rsidRPr="003D7705">
        <w:tab/>
      </w:r>
      <w:r w:rsidR="00012D04" w:rsidRPr="003D7705">
        <w:t>Схема алгоритма</w:t>
      </w:r>
      <w:bookmarkEnd w:id="35"/>
      <w:bookmarkEnd w:id="36"/>
      <w:bookmarkEnd w:id="37"/>
      <w:r w:rsidR="00012D04" w:rsidRPr="003D7705">
        <w:t xml:space="preserve"> </w:t>
      </w:r>
    </w:p>
    <w:p w:rsidR="002E546A" w:rsidRPr="002E546A" w:rsidRDefault="00727995" w:rsidP="002E546A">
      <w:pPr>
        <w:pStyle w:val="a6"/>
        <w:rPr>
          <w:rFonts w:eastAsia="MS Mincho"/>
        </w:rPr>
      </w:pPr>
      <w:r>
        <w:rPr>
          <w:rFonts w:eastAsia="MS Mincho"/>
        </w:rPr>
        <w:t>На рисунке 1.1 приведена схема алгоритма вычисления</w:t>
      </w:r>
      <w:r w:rsidR="002E546A">
        <w:rPr>
          <w:rFonts w:eastAsia="MS Mincho"/>
        </w:rPr>
        <w:t xml:space="preserve"> целочисленного</w:t>
      </w:r>
      <w:r>
        <w:rPr>
          <w:rFonts w:eastAsia="MS Mincho"/>
        </w:rPr>
        <w:t xml:space="preserve"> выражения</w:t>
      </w:r>
      <w:bookmarkStart w:id="38" w:name="_Hlk8234298"/>
      <w:r w:rsidR="002E546A">
        <w:rPr>
          <w:rFonts w:eastAsia="MS Mincho"/>
        </w:rPr>
        <w:t xml:space="preserve"> </w:t>
      </w:r>
      <w:r>
        <w:rPr>
          <w:color w:val="000000"/>
          <w:sz w:val="27"/>
          <w:szCs w:val="27"/>
        </w:rPr>
        <w:t>(с</w:t>
      </w:r>
      <w:r>
        <w:rPr>
          <w:color w:val="000000"/>
          <w:sz w:val="27"/>
          <w:szCs w:val="27"/>
          <w:lang w:val="en-US"/>
        </w:rPr>
        <w:t> </w:t>
      </w:r>
      <w:r>
        <w:rPr>
          <w:color w:val="000000"/>
          <w:sz w:val="27"/>
          <w:szCs w:val="27"/>
        </w:rPr>
        <w:t>*</w:t>
      </w:r>
      <w:r>
        <w:rPr>
          <w:color w:val="000000"/>
          <w:sz w:val="27"/>
          <w:szCs w:val="27"/>
          <w:lang w:val="en-US"/>
        </w:rPr>
        <w:t> b </w:t>
      </w:r>
      <w:r>
        <w:rPr>
          <w:color w:val="000000"/>
          <w:sz w:val="27"/>
          <w:szCs w:val="27"/>
        </w:rPr>
        <w:t>–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24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+</w:t>
      </w:r>
      <w:r>
        <w:rPr>
          <w:color w:val="000000"/>
          <w:sz w:val="27"/>
          <w:szCs w:val="27"/>
          <w:lang w:val="en-US"/>
        </w:rPr>
        <w:t> a</w:t>
      </w:r>
      <w:r w:rsidRPr="00837D58">
        <w:rPr>
          <w:color w:val="000000"/>
          <w:sz w:val="27"/>
          <w:szCs w:val="27"/>
        </w:rPr>
        <w:t>)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/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(</w:t>
      </w:r>
      <w:r>
        <w:rPr>
          <w:color w:val="000000"/>
          <w:sz w:val="27"/>
          <w:szCs w:val="27"/>
          <w:lang w:val="en-US"/>
        </w:rPr>
        <w:t>b </w:t>
      </w:r>
      <w:r w:rsidRPr="00837D58">
        <w:rPr>
          <w:color w:val="000000"/>
          <w:sz w:val="27"/>
          <w:szCs w:val="27"/>
        </w:rPr>
        <w:t>/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2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>*</w:t>
      </w:r>
      <w:r>
        <w:rPr>
          <w:color w:val="000000"/>
          <w:sz w:val="27"/>
          <w:szCs w:val="27"/>
          <w:lang w:val="en-US"/>
        </w:rPr>
        <w:t> c </w:t>
      </w:r>
      <w:r>
        <w:rPr>
          <w:color w:val="000000"/>
          <w:sz w:val="27"/>
          <w:szCs w:val="27"/>
        </w:rPr>
        <w:t>–</w:t>
      </w:r>
      <w:r>
        <w:rPr>
          <w:color w:val="000000"/>
          <w:sz w:val="27"/>
          <w:szCs w:val="27"/>
          <w:lang w:val="en-US"/>
        </w:rPr>
        <w:t> </w:t>
      </w:r>
      <w:r w:rsidRPr="00837D58">
        <w:rPr>
          <w:color w:val="000000"/>
          <w:sz w:val="27"/>
          <w:szCs w:val="27"/>
        </w:rPr>
        <w:t xml:space="preserve">1) </w:t>
      </w:r>
      <w:bookmarkEnd w:id="38"/>
      <w:r>
        <w:rPr>
          <w:rFonts w:eastAsia="MS Mincho"/>
        </w:rPr>
        <w:t>в соответствии с заданием 1</w:t>
      </w:r>
      <w:r w:rsidRPr="003378B2">
        <w:rPr>
          <w:rFonts w:eastAsia="MS Mincho"/>
        </w:rPr>
        <w:t xml:space="preserve">. </w:t>
      </w:r>
      <w:r>
        <w:rPr>
          <w:rFonts w:eastAsia="MS Mincho"/>
        </w:rPr>
        <w:t xml:space="preserve">Исходные данные (переменные </w:t>
      </w:r>
      <w:r>
        <w:rPr>
          <w:rFonts w:eastAsia="MS Mincho"/>
          <w:lang w:val="en-US"/>
        </w:rPr>
        <w:t>a</w:t>
      </w:r>
      <w:r w:rsidRPr="003378B2">
        <w:rPr>
          <w:rFonts w:eastAsia="MS Mincho"/>
        </w:rPr>
        <w:t xml:space="preserve">, </w:t>
      </w:r>
      <w:r>
        <w:rPr>
          <w:rFonts w:eastAsia="MS Mincho"/>
          <w:lang w:val="en-US"/>
        </w:rPr>
        <w:t>b</w:t>
      </w:r>
      <w:r w:rsidRPr="003378B2">
        <w:rPr>
          <w:rFonts w:eastAsia="MS Mincho"/>
        </w:rPr>
        <w:t xml:space="preserve">, </w:t>
      </w:r>
      <w:r>
        <w:rPr>
          <w:rFonts w:eastAsia="MS Mincho"/>
          <w:lang w:val="en-US"/>
        </w:rPr>
        <w:t>c</w:t>
      </w:r>
      <w:r w:rsidRPr="003378B2">
        <w:rPr>
          <w:rFonts w:eastAsia="MS Mincho"/>
        </w:rPr>
        <w:t>)</w:t>
      </w:r>
      <w:r>
        <w:rPr>
          <w:rFonts w:eastAsia="MS Mincho"/>
        </w:rPr>
        <w:t xml:space="preserve"> вводятся пользователем. Происходит вычисление знаменателя </w:t>
      </w:r>
      <w:r w:rsidRPr="00837D58">
        <w:rPr>
          <w:color w:val="000000"/>
          <w:sz w:val="27"/>
          <w:szCs w:val="27"/>
        </w:rPr>
        <w:t>(</w:t>
      </w:r>
      <w:r>
        <w:rPr>
          <w:color w:val="000000"/>
          <w:sz w:val="27"/>
          <w:szCs w:val="27"/>
          <w:lang w:val="en-US"/>
        </w:rPr>
        <w:t>b</w:t>
      </w:r>
      <w:r w:rsidRPr="00837D58">
        <w:rPr>
          <w:color w:val="000000"/>
          <w:sz w:val="27"/>
          <w:szCs w:val="27"/>
        </w:rPr>
        <w:t xml:space="preserve"> / 2 * </w:t>
      </w:r>
      <w:r>
        <w:rPr>
          <w:color w:val="000000"/>
          <w:sz w:val="27"/>
          <w:szCs w:val="27"/>
          <w:lang w:val="en-US"/>
        </w:rPr>
        <w:t>c</w:t>
      </w:r>
      <w:r w:rsidRPr="00837D58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–</w:t>
      </w:r>
      <w:r w:rsidRPr="00837D58">
        <w:rPr>
          <w:color w:val="000000"/>
          <w:sz w:val="27"/>
          <w:szCs w:val="27"/>
        </w:rPr>
        <w:t xml:space="preserve"> 1)</w:t>
      </w:r>
      <w:r w:rsidRPr="006C45BC">
        <w:rPr>
          <w:color w:val="000000"/>
          <w:sz w:val="27"/>
          <w:szCs w:val="27"/>
        </w:rPr>
        <w:t xml:space="preserve">, </w:t>
      </w:r>
      <w:r>
        <w:rPr>
          <w:rFonts w:eastAsia="MS Mincho"/>
        </w:rPr>
        <w:t>а за</w:t>
      </w:r>
      <w:r w:rsidR="002E546A">
        <w:rPr>
          <w:rFonts w:eastAsia="MS Mincho"/>
        </w:rPr>
        <w:t>тем, если знаменатель не равен 0, вычисляется числитель</w:t>
      </w:r>
      <w:r>
        <w:rPr>
          <w:rFonts w:eastAsia="MS Mincho"/>
        </w:rPr>
        <w:t xml:space="preserve"> </w:t>
      </w:r>
      <w:r>
        <w:rPr>
          <w:color w:val="000000"/>
          <w:sz w:val="27"/>
          <w:szCs w:val="27"/>
        </w:rPr>
        <w:t>(с</w:t>
      </w:r>
      <w:r w:rsidRPr="00837D58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*</w:t>
      </w:r>
      <w:r w:rsidRPr="00837D58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  <w:lang w:val="en-US"/>
        </w:rPr>
        <w:t>b</w:t>
      </w:r>
      <w:r w:rsidRPr="00837D58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–</w:t>
      </w:r>
      <w:r w:rsidRPr="00837D58">
        <w:rPr>
          <w:color w:val="000000"/>
          <w:sz w:val="27"/>
          <w:szCs w:val="27"/>
        </w:rPr>
        <w:t xml:space="preserve"> 24 + </w:t>
      </w:r>
      <w:r>
        <w:rPr>
          <w:color w:val="000000"/>
          <w:sz w:val="27"/>
          <w:szCs w:val="27"/>
          <w:lang w:val="en-US"/>
        </w:rPr>
        <w:t>a</w:t>
      </w:r>
      <w:r w:rsidRPr="00837D58">
        <w:rPr>
          <w:color w:val="000000"/>
          <w:sz w:val="27"/>
          <w:szCs w:val="27"/>
        </w:rPr>
        <w:t>)</w:t>
      </w:r>
      <w:r w:rsidRPr="006C45BC">
        <w:rPr>
          <w:color w:val="000000"/>
          <w:sz w:val="27"/>
          <w:szCs w:val="27"/>
        </w:rPr>
        <w:t>,</w:t>
      </w:r>
      <w:r w:rsidR="002E546A">
        <w:rPr>
          <w:color w:val="000000"/>
          <w:sz w:val="27"/>
          <w:szCs w:val="27"/>
        </w:rPr>
        <w:t xml:space="preserve"> </w:t>
      </w:r>
      <w:r>
        <w:rPr>
          <w:rFonts w:eastAsia="MS Mincho"/>
        </w:rPr>
        <w:t>после чего программа выводит результат их деления.</w:t>
      </w:r>
    </w:p>
    <w:p w:rsidR="002E546A" w:rsidRPr="002E546A" w:rsidRDefault="00C55385" w:rsidP="002E546A">
      <w:pPr>
        <w:pStyle w:val="af5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3200560" cy="88620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 (2)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7023" cy="896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64F8">
        <w:br/>
        <w:t>Рисунок 1.1 – Схема алгоритма вычисления</w:t>
      </w:r>
      <w:r w:rsidR="003B339E">
        <w:t xml:space="preserve"> исходного</w:t>
      </w:r>
      <w:r w:rsidR="004764F8">
        <w:t xml:space="preserve"> выражения</w:t>
      </w:r>
    </w:p>
    <w:p w:rsidR="00D1384B" w:rsidRPr="00E941B4" w:rsidRDefault="004B0562" w:rsidP="004764F8">
      <w:pPr>
        <w:pStyle w:val="af2"/>
        <w:rPr>
          <w:lang w:val="en-US"/>
        </w:rPr>
      </w:pPr>
      <w:bookmarkStart w:id="39" w:name="_Toc477015426"/>
      <w:bookmarkStart w:id="40" w:name="_Toc477015575"/>
      <w:bookmarkStart w:id="41" w:name="_Toc8580563"/>
      <w:r w:rsidRPr="00E941B4">
        <w:rPr>
          <w:lang w:val="en-US"/>
        </w:rPr>
        <w:lastRenderedPageBreak/>
        <w:t>1.4</w:t>
      </w:r>
      <w:r w:rsidRPr="00E941B4">
        <w:rPr>
          <w:lang w:val="en-US"/>
        </w:rPr>
        <w:tab/>
      </w:r>
      <w:r w:rsidR="00290104">
        <w:t>Решение</w:t>
      </w:r>
      <w:bookmarkEnd w:id="39"/>
      <w:bookmarkEnd w:id="40"/>
      <w:bookmarkEnd w:id="41"/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bookmarkStart w:id="42" w:name="_Toc477015427"/>
      <w:bookmarkStart w:id="43" w:name="_Toc477015576"/>
      <w:bookmarkStart w:id="44" w:name="_Toc8580564"/>
      <w:r w:rsidRPr="0000290E">
        <w:rPr>
          <w:color w:val="808080"/>
          <w:sz w:val="22"/>
          <w:szCs w:val="22"/>
          <w:lang w:val="en-US"/>
        </w:rPr>
        <w:t>#include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&lt;iostream&gt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FF"/>
          <w:sz w:val="22"/>
          <w:szCs w:val="22"/>
          <w:lang w:val="en-US"/>
        </w:rPr>
        <w:t>using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0000FF"/>
          <w:sz w:val="22"/>
          <w:szCs w:val="22"/>
          <w:lang w:val="en-US"/>
        </w:rPr>
        <w:t>namespace</w:t>
      </w:r>
      <w:r w:rsidRPr="0000290E">
        <w:rPr>
          <w:color w:val="000000"/>
          <w:sz w:val="22"/>
          <w:szCs w:val="22"/>
          <w:lang w:val="en-US"/>
        </w:rPr>
        <w:t xml:space="preserve"> std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8000"/>
          <w:sz w:val="22"/>
          <w:szCs w:val="22"/>
        </w:rPr>
        <w:t>// функция вычисления выражения (c*b - 24 + a)/((b/2)*c - 1)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FF"/>
          <w:sz w:val="22"/>
          <w:szCs w:val="22"/>
          <w:lang w:val="en-US"/>
        </w:rPr>
        <w:t>bool</w:t>
      </w:r>
      <w:r w:rsidRPr="0000290E">
        <w:rPr>
          <w:color w:val="000000"/>
          <w:sz w:val="22"/>
          <w:szCs w:val="22"/>
          <w:lang w:val="en-US"/>
        </w:rPr>
        <w:t xml:space="preserve"> err = 0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calc(</w:t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808080"/>
          <w:sz w:val="22"/>
          <w:szCs w:val="22"/>
          <w:lang w:val="en-US"/>
        </w:rPr>
        <w:t>a</w:t>
      </w:r>
      <w:r w:rsidRPr="0000290E">
        <w:rPr>
          <w:color w:val="000000"/>
          <w:sz w:val="22"/>
          <w:szCs w:val="22"/>
          <w:lang w:val="en-US"/>
        </w:rPr>
        <w:t xml:space="preserve">, </w:t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808080"/>
          <w:sz w:val="22"/>
          <w:szCs w:val="22"/>
          <w:lang w:val="en-US"/>
        </w:rPr>
        <w:t>b</w:t>
      </w:r>
      <w:r w:rsidRPr="0000290E">
        <w:rPr>
          <w:color w:val="000000"/>
          <w:sz w:val="22"/>
          <w:szCs w:val="22"/>
          <w:lang w:val="en-US"/>
        </w:rPr>
        <w:t xml:space="preserve">, </w:t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808080"/>
          <w:sz w:val="22"/>
          <w:szCs w:val="22"/>
          <w:lang w:val="en-US"/>
        </w:rPr>
        <w:t>c</w:t>
      </w:r>
      <w:r w:rsidRPr="0000290E">
        <w:rPr>
          <w:color w:val="000000"/>
          <w:sz w:val="22"/>
          <w:szCs w:val="22"/>
          <w:lang w:val="en-US"/>
        </w:rPr>
        <w:t>)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>{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result = 0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  <w:lang w:val="en-US"/>
        </w:rPr>
        <w:t>__asm</w:t>
      </w:r>
      <w:r w:rsidRPr="0000290E">
        <w:rPr>
          <w:color w:val="000000"/>
          <w:sz w:val="22"/>
          <w:szCs w:val="22"/>
          <w:lang w:val="en-US"/>
        </w:rPr>
        <w:t xml:space="preserve"> {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mov ecx, 2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cx = 2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mov eax, b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ax = b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cdq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idiv ecx  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ax = b/2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mov ebx, eax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bx = eax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mov ecx, c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cx = c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mov eax, a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ax = a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imul ebx, ecx </w:t>
      </w:r>
      <w:r w:rsidRPr="0000290E">
        <w:rPr>
          <w:color w:val="008000"/>
          <w:sz w:val="22"/>
          <w:szCs w:val="22"/>
          <w:lang w:val="en-US"/>
        </w:rPr>
        <w:t>//ebx = (b/2)*c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dec ebx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</w:r>
      <w:r w:rsidRPr="0000290E">
        <w:rPr>
          <w:color w:val="008000"/>
          <w:sz w:val="22"/>
          <w:szCs w:val="22"/>
          <w:lang w:val="en-US"/>
        </w:rPr>
        <w:tab/>
        <w:t>ebx = (b/2)*c - 1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</w:rPr>
        <w:t>je error;</w:t>
      </w:r>
      <w:r w:rsidRPr="0000290E">
        <w:rPr>
          <w:color w:val="008000"/>
          <w:sz w:val="22"/>
          <w:szCs w:val="22"/>
        </w:rPr>
        <w:t>//проверка деления на 0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00"/>
          <w:sz w:val="22"/>
          <w:szCs w:val="22"/>
        </w:rPr>
        <w:tab/>
      </w:r>
      <w:r w:rsidRPr="0000290E">
        <w:rPr>
          <w:color w:val="000000"/>
          <w:sz w:val="22"/>
          <w:szCs w:val="22"/>
          <w:lang w:val="en-US"/>
        </w:rPr>
        <w:t>push ebx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mov ebx, b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  <w:t>ebx = b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imul ebx, ecx </w:t>
      </w:r>
      <w:r w:rsidRPr="0000290E">
        <w:rPr>
          <w:color w:val="008000"/>
          <w:sz w:val="22"/>
          <w:szCs w:val="22"/>
          <w:lang w:val="en-US"/>
        </w:rPr>
        <w:t>//ebx = c*b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sub ebx, 24</w:t>
      </w:r>
      <w:r w:rsidRPr="0000290E">
        <w:rPr>
          <w:color w:val="008000"/>
          <w:sz w:val="22"/>
          <w:szCs w:val="22"/>
          <w:lang w:val="en-US"/>
        </w:rPr>
        <w:t>//   ebx = c*b - 24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add ebx, eax </w:t>
      </w:r>
      <w:r w:rsidRPr="0000290E">
        <w:rPr>
          <w:color w:val="008000"/>
          <w:sz w:val="22"/>
          <w:szCs w:val="22"/>
          <w:lang w:val="en-US"/>
        </w:rPr>
        <w:t>// ebx = c*b - 24 + a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push ebx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pop eax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</w:r>
      <w:r w:rsidRPr="0000290E">
        <w:rPr>
          <w:color w:val="008000"/>
          <w:sz w:val="22"/>
          <w:szCs w:val="22"/>
          <w:lang w:val="en-US"/>
        </w:rPr>
        <w:tab/>
        <w:t>eax = c*b - 24 + a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cdq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pop ebx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</w:r>
      <w:r w:rsidRPr="0000290E">
        <w:rPr>
          <w:color w:val="008000"/>
          <w:sz w:val="22"/>
          <w:szCs w:val="22"/>
          <w:lang w:val="en-US"/>
        </w:rPr>
        <w:tab/>
        <w:t>ebx = (b/2)*c - 1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idiv ebx </w:t>
      </w:r>
      <w:r w:rsidRPr="0000290E">
        <w:rPr>
          <w:color w:val="008000"/>
          <w:sz w:val="22"/>
          <w:szCs w:val="22"/>
          <w:lang w:val="en-US"/>
        </w:rPr>
        <w:t>//</w:t>
      </w:r>
      <w:r w:rsidRPr="0000290E">
        <w:rPr>
          <w:color w:val="008000"/>
          <w:sz w:val="22"/>
          <w:szCs w:val="22"/>
          <w:lang w:val="en-US"/>
        </w:rPr>
        <w:tab/>
      </w:r>
      <w:r w:rsidRPr="0000290E">
        <w:rPr>
          <w:color w:val="008000"/>
          <w:sz w:val="22"/>
          <w:szCs w:val="22"/>
          <w:lang w:val="en-US"/>
        </w:rPr>
        <w:tab/>
        <w:t>eax = (c*b - 24 + a)/((b/2)*c - 1)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jmp exit_1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>error: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mov err, 1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exit_1: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>mov result, eax;</w:t>
      </w:r>
      <w:r w:rsidRPr="0000290E">
        <w:rPr>
          <w:color w:val="008000"/>
          <w:sz w:val="22"/>
          <w:szCs w:val="22"/>
          <w:lang w:val="en-US"/>
        </w:rPr>
        <w:t>//result = (c*b - 24 + a)/((b/2)*c - 1)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</w:rPr>
        <w:t>}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FF"/>
          <w:sz w:val="22"/>
          <w:szCs w:val="22"/>
        </w:rPr>
        <w:t>return</w:t>
      </w:r>
      <w:r w:rsidRPr="0000290E">
        <w:rPr>
          <w:color w:val="000000"/>
          <w:sz w:val="22"/>
          <w:szCs w:val="22"/>
        </w:rPr>
        <w:t xml:space="preserve"> result; </w:t>
      </w:r>
      <w:r w:rsidRPr="0000290E">
        <w:rPr>
          <w:color w:val="008000"/>
          <w:sz w:val="22"/>
          <w:szCs w:val="22"/>
        </w:rPr>
        <w:t>// возвращаем результат вычисления выражения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>}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main()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>{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>setlocale(</w:t>
      </w:r>
      <w:r w:rsidRPr="0000290E">
        <w:rPr>
          <w:color w:val="6F008A"/>
          <w:sz w:val="22"/>
          <w:szCs w:val="22"/>
          <w:lang w:val="en-US"/>
        </w:rPr>
        <w:t>LC_ALL</w:t>
      </w:r>
      <w:r w:rsidRPr="0000290E">
        <w:rPr>
          <w:color w:val="000000"/>
          <w:sz w:val="22"/>
          <w:szCs w:val="22"/>
          <w:lang w:val="en-US"/>
        </w:rPr>
        <w:t xml:space="preserve">, </w:t>
      </w:r>
      <w:r w:rsidRPr="0000290E">
        <w:rPr>
          <w:color w:val="A31515"/>
          <w:sz w:val="22"/>
          <w:szCs w:val="22"/>
          <w:lang w:val="en-US"/>
        </w:rPr>
        <w:t>"Russian"</w:t>
      </w:r>
      <w:r w:rsidRPr="0000290E">
        <w:rPr>
          <w:color w:val="000000"/>
          <w:sz w:val="22"/>
          <w:szCs w:val="22"/>
          <w:lang w:val="en-US"/>
        </w:rPr>
        <w:t>)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</w:rPr>
        <w:t>int</w:t>
      </w:r>
      <w:r w:rsidRPr="0000290E">
        <w:rPr>
          <w:color w:val="000000"/>
          <w:sz w:val="22"/>
          <w:szCs w:val="22"/>
        </w:rPr>
        <w:t xml:space="preserve"> a, b, c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  <w:t xml:space="preserve">cout </w:t>
      </w:r>
      <w:r w:rsidRPr="0000290E">
        <w:rPr>
          <w:color w:val="008080"/>
          <w:sz w:val="22"/>
          <w:szCs w:val="22"/>
        </w:rPr>
        <w:t>&lt;&lt;</w:t>
      </w:r>
      <w:r w:rsidRPr="0000290E">
        <w:rPr>
          <w:color w:val="000000"/>
          <w:sz w:val="22"/>
          <w:szCs w:val="22"/>
        </w:rPr>
        <w:t xml:space="preserve"> </w:t>
      </w:r>
      <w:r w:rsidRPr="0000290E">
        <w:rPr>
          <w:color w:val="A31515"/>
          <w:sz w:val="22"/>
          <w:szCs w:val="22"/>
        </w:rPr>
        <w:t>"Гижевская Валерия 6113 Вариант 52"</w:t>
      </w:r>
      <w:r w:rsidRPr="0000290E">
        <w:rPr>
          <w:color w:val="000000"/>
          <w:sz w:val="22"/>
          <w:szCs w:val="22"/>
        </w:rPr>
        <w:t xml:space="preserve"> </w:t>
      </w:r>
      <w:r w:rsidRPr="0000290E">
        <w:rPr>
          <w:color w:val="008080"/>
          <w:sz w:val="22"/>
          <w:szCs w:val="22"/>
        </w:rPr>
        <w:t>&lt;&lt;</w:t>
      </w:r>
      <w:r w:rsidRPr="0000290E">
        <w:rPr>
          <w:color w:val="000000"/>
          <w:sz w:val="22"/>
          <w:szCs w:val="22"/>
        </w:rPr>
        <w:t xml:space="preserve"> endl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00"/>
          <w:sz w:val="22"/>
          <w:szCs w:val="22"/>
          <w:lang w:val="en-US"/>
        </w:rPr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(c*b - 24 + a)/((b/2)*c - 1)"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endl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a = "</w:t>
      </w:r>
      <w:r w:rsidRPr="0000290E">
        <w:rPr>
          <w:color w:val="000000"/>
          <w:sz w:val="22"/>
          <w:szCs w:val="22"/>
          <w:lang w:val="en-US"/>
        </w:rPr>
        <w:t>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in </w:t>
      </w:r>
      <w:r w:rsidRPr="0000290E">
        <w:rPr>
          <w:color w:val="008080"/>
          <w:sz w:val="22"/>
          <w:szCs w:val="22"/>
          <w:lang w:val="en-US"/>
        </w:rPr>
        <w:t>&gt;&gt;</w:t>
      </w:r>
      <w:r w:rsidRPr="0000290E">
        <w:rPr>
          <w:color w:val="000000"/>
          <w:sz w:val="22"/>
          <w:szCs w:val="22"/>
          <w:lang w:val="en-US"/>
        </w:rPr>
        <w:t xml:space="preserve"> a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b = "</w:t>
      </w:r>
      <w:r w:rsidRPr="0000290E">
        <w:rPr>
          <w:color w:val="000000"/>
          <w:sz w:val="22"/>
          <w:szCs w:val="22"/>
          <w:lang w:val="en-US"/>
        </w:rPr>
        <w:t>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in </w:t>
      </w:r>
      <w:r w:rsidRPr="0000290E">
        <w:rPr>
          <w:color w:val="008080"/>
          <w:sz w:val="22"/>
          <w:szCs w:val="22"/>
          <w:lang w:val="en-US"/>
        </w:rPr>
        <w:t>&gt;&gt;</w:t>
      </w:r>
      <w:r w:rsidRPr="0000290E">
        <w:rPr>
          <w:color w:val="000000"/>
          <w:sz w:val="22"/>
          <w:szCs w:val="22"/>
          <w:lang w:val="en-US"/>
        </w:rPr>
        <w:t xml:space="preserve"> b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c = "</w:t>
      </w:r>
      <w:r w:rsidRPr="0000290E">
        <w:rPr>
          <w:color w:val="000000"/>
          <w:sz w:val="22"/>
          <w:szCs w:val="22"/>
          <w:lang w:val="en-US"/>
        </w:rPr>
        <w:t>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  <w:t xml:space="preserve">cin </w:t>
      </w:r>
      <w:r w:rsidRPr="0000290E">
        <w:rPr>
          <w:color w:val="008080"/>
          <w:sz w:val="22"/>
          <w:szCs w:val="22"/>
          <w:lang w:val="en-US"/>
        </w:rPr>
        <w:t>&gt;&gt;</w:t>
      </w:r>
      <w:r w:rsidRPr="0000290E">
        <w:rPr>
          <w:color w:val="000000"/>
          <w:sz w:val="22"/>
          <w:szCs w:val="22"/>
          <w:lang w:val="en-US"/>
        </w:rPr>
        <w:t xml:space="preserve"> c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resA = calc(a, b, c)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</w:rPr>
        <w:t>if</w:t>
      </w:r>
      <w:r w:rsidRPr="0000290E">
        <w:rPr>
          <w:color w:val="000000"/>
          <w:sz w:val="22"/>
          <w:szCs w:val="22"/>
        </w:rPr>
        <w:t xml:space="preserve"> (err == 1)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  <w:t>{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00"/>
          <w:sz w:val="22"/>
          <w:szCs w:val="22"/>
        </w:rPr>
        <w:tab/>
        <w:t xml:space="preserve">cout </w:t>
      </w:r>
      <w:r w:rsidRPr="0000290E">
        <w:rPr>
          <w:color w:val="008080"/>
          <w:sz w:val="22"/>
          <w:szCs w:val="22"/>
        </w:rPr>
        <w:t>&lt;&lt;</w:t>
      </w:r>
      <w:r w:rsidRPr="0000290E">
        <w:rPr>
          <w:color w:val="000000"/>
          <w:sz w:val="22"/>
          <w:szCs w:val="22"/>
        </w:rPr>
        <w:t xml:space="preserve"> </w:t>
      </w:r>
      <w:r w:rsidRPr="0000290E">
        <w:rPr>
          <w:color w:val="A31515"/>
          <w:sz w:val="22"/>
          <w:szCs w:val="22"/>
        </w:rPr>
        <w:t>"Ошибка! Деление на ноль\n"</w:t>
      </w:r>
      <w:r w:rsidRPr="0000290E">
        <w:rPr>
          <w:color w:val="000000"/>
          <w:sz w:val="22"/>
          <w:szCs w:val="22"/>
        </w:rPr>
        <w:t>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00"/>
          <w:sz w:val="22"/>
          <w:szCs w:val="22"/>
          <w:lang w:val="en-US"/>
        </w:rPr>
        <w:t>}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  <w:lang w:val="en-US"/>
        </w:rPr>
        <w:t>else</w:t>
      </w:r>
      <w:r w:rsidRPr="0000290E">
        <w:rPr>
          <w:color w:val="000000"/>
          <w:sz w:val="22"/>
          <w:szCs w:val="22"/>
          <w:lang w:val="en-US"/>
        </w:rPr>
        <w:t xml:space="preserve"> {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lastRenderedPageBreak/>
        <w:tab/>
      </w:r>
      <w:r w:rsidRPr="0000290E">
        <w:rPr>
          <w:color w:val="000000"/>
          <w:sz w:val="22"/>
          <w:szCs w:val="22"/>
          <w:lang w:val="en-US"/>
        </w:rPr>
        <w:tab/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\n</w:t>
      </w:r>
      <w:r w:rsidRPr="0000290E">
        <w:rPr>
          <w:color w:val="A31515"/>
          <w:sz w:val="22"/>
          <w:szCs w:val="22"/>
        </w:rPr>
        <w:t>Результат</w:t>
      </w:r>
      <w:r w:rsidRPr="0000290E">
        <w:rPr>
          <w:color w:val="A31515"/>
          <w:sz w:val="22"/>
          <w:szCs w:val="22"/>
          <w:lang w:val="en-US"/>
        </w:rPr>
        <w:t xml:space="preserve"> Assembler = "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resA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endl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FF"/>
          <w:sz w:val="22"/>
          <w:szCs w:val="22"/>
          <w:lang w:val="en-US"/>
        </w:rPr>
        <w:t>int</w:t>
      </w:r>
      <w:r w:rsidRPr="0000290E">
        <w:rPr>
          <w:color w:val="000000"/>
          <w:sz w:val="22"/>
          <w:szCs w:val="22"/>
          <w:lang w:val="en-US"/>
        </w:rPr>
        <w:t xml:space="preserve"> resCpp = (c * b - 24 + a) / ((b / 2) * c - 1)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  <w:lang w:val="en-US"/>
        </w:rPr>
        <w:tab/>
        <w:t xml:space="preserve">cout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A31515"/>
          <w:sz w:val="22"/>
          <w:szCs w:val="22"/>
          <w:lang w:val="en-US"/>
        </w:rPr>
        <w:t>"</w:t>
      </w:r>
      <w:r w:rsidRPr="0000290E">
        <w:rPr>
          <w:color w:val="A31515"/>
          <w:sz w:val="22"/>
          <w:szCs w:val="22"/>
        </w:rPr>
        <w:t>Результат</w:t>
      </w:r>
      <w:r w:rsidRPr="0000290E">
        <w:rPr>
          <w:color w:val="A31515"/>
          <w:sz w:val="22"/>
          <w:szCs w:val="22"/>
          <w:lang w:val="en-US"/>
        </w:rPr>
        <w:t xml:space="preserve"> C++ = "</w:t>
      </w:r>
      <w:r w:rsidRPr="0000290E">
        <w:rPr>
          <w:color w:val="000000"/>
          <w:sz w:val="22"/>
          <w:szCs w:val="22"/>
          <w:lang w:val="en-US"/>
        </w:rPr>
        <w:t xml:space="preserve">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resCpp </w:t>
      </w:r>
      <w:r w:rsidRPr="0000290E">
        <w:rPr>
          <w:color w:val="008080"/>
          <w:sz w:val="22"/>
          <w:szCs w:val="22"/>
          <w:lang w:val="en-US"/>
        </w:rPr>
        <w:t>&lt;&lt;</w:t>
      </w:r>
      <w:r w:rsidRPr="0000290E">
        <w:rPr>
          <w:color w:val="000000"/>
          <w:sz w:val="22"/>
          <w:szCs w:val="22"/>
          <w:lang w:val="en-US"/>
        </w:rPr>
        <w:t xml:space="preserve"> endl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  <w:lang w:val="en-US"/>
        </w:rPr>
        <w:tab/>
      </w:r>
      <w:r w:rsidRPr="0000290E">
        <w:rPr>
          <w:color w:val="000000"/>
          <w:sz w:val="22"/>
          <w:szCs w:val="22"/>
        </w:rPr>
        <w:t>}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  <w:t>system(</w:t>
      </w:r>
      <w:r w:rsidRPr="0000290E">
        <w:rPr>
          <w:color w:val="A31515"/>
          <w:sz w:val="22"/>
          <w:szCs w:val="22"/>
        </w:rPr>
        <w:t>"PAUSE"</w:t>
      </w:r>
      <w:r w:rsidRPr="0000290E">
        <w:rPr>
          <w:color w:val="000000"/>
          <w:sz w:val="22"/>
          <w:szCs w:val="22"/>
        </w:rPr>
        <w:t>);</w:t>
      </w:r>
    </w:p>
    <w:p w:rsidR="0000290E" w:rsidRPr="0000290E" w:rsidRDefault="0000290E" w:rsidP="0000290E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00290E">
        <w:rPr>
          <w:color w:val="000000"/>
          <w:sz w:val="22"/>
          <w:szCs w:val="22"/>
        </w:rPr>
        <w:tab/>
      </w:r>
      <w:r w:rsidRPr="0000290E">
        <w:rPr>
          <w:color w:val="0000FF"/>
          <w:sz w:val="22"/>
          <w:szCs w:val="22"/>
        </w:rPr>
        <w:t>return</w:t>
      </w:r>
      <w:r w:rsidRPr="0000290E">
        <w:rPr>
          <w:color w:val="000000"/>
          <w:sz w:val="22"/>
          <w:szCs w:val="22"/>
        </w:rPr>
        <w:t xml:space="preserve"> 0;</w:t>
      </w:r>
    </w:p>
    <w:p w:rsidR="0000290E" w:rsidRPr="0000290E" w:rsidRDefault="0000290E" w:rsidP="0000290E">
      <w:pPr>
        <w:pStyle w:val="af2"/>
        <w:rPr>
          <w:b w:val="0"/>
          <w:color w:val="000000"/>
          <w:sz w:val="22"/>
          <w:szCs w:val="22"/>
        </w:rPr>
      </w:pPr>
      <w:r w:rsidRPr="0000290E">
        <w:rPr>
          <w:b w:val="0"/>
          <w:color w:val="000000"/>
          <w:sz w:val="22"/>
          <w:szCs w:val="22"/>
        </w:rPr>
        <w:t>}</w:t>
      </w:r>
    </w:p>
    <w:p w:rsidR="00290104" w:rsidRDefault="004B0562" w:rsidP="0000290E">
      <w:pPr>
        <w:pStyle w:val="af2"/>
      </w:pPr>
      <w:r>
        <w:t>1.5</w:t>
      </w:r>
      <w:r>
        <w:tab/>
      </w:r>
      <w:r w:rsidR="00E168AA">
        <w:t>Результаты тестирования</w:t>
      </w:r>
      <w:bookmarkEnd w:id="42"/>
      <w:bookmarkEnd w:id="43"/>
      <w:bookmarkEnd w:id="44"/>
    </w:p>
    <w:p w:rsidR="0000290E" w:rsidRPr="009A2B10" w:rsidRDefault="0000290E" w:rsidP="0000290E">
      <w:pPr>
        <w:pStyle w:val="aff"/>
        <w:widowControl/>
        <w:rPr>
          <w:szCs w:val="24"/>
        </w:rPr>
      </w:pPr>
      <w:r w:rsidRPr="004B0562">
        <w:rPr>
          <w:szCs w:val="24"/>
        </w:rPr>
        <w:t xml:space="preserve">Для проверки работоспособности </w:t>
      </w:r>
      <w:r>
        <w:rPr>
          <w:szCs w:val="24"/>
        </w:rPr>
        <w:t xml:space="preserve">программы были выполнены тесты, результаты которых приведены на рисунке 1.2 и 1.3. </w:t>
      </w:r>
      <w:r w:rsidRPr="0004206D">
        <w:t xml:space="preserve">При значениях аргумента </w:t>
      </w:r>
      <w:r w:rsidRPr="0004206D">
        <w:rPr>
          <w:lang w:val="en-US"/>
        </w:rPr>
        <w:t>a</w:t>
      </w:r>
      <w:r>
        <w:t xml:space="preserve"> = 50,</w:t>
      </w:r>
      <w:r w:rsidRPr="0004206D">
        <w:t xml:space="preserve"> </w:t>
      </w:r>
      <w:r>
        <w:rPr>
          <w:lang w:val="en-US"/>
        </w:rPr>
        <w:t>b</w:t>
      </w:r>
      <w:r>
        <w:t xml:space="preserve"> = 4, </w:t>
      </w:r>
      <w:r>
        <w:rPr>
          <w:lang w:val="en-US"/>
        </w:rPr>
        <w:t>c</w:t>
      </w:r>
      <w:r>
        <w:t xml:space="preserve"> = 1</w:t>
      </w:r>
      <w:r w:rsidRPr="0004206D">
        <w:t xml:space="preserve"> результат работы программы равен </w:t>
      </w:r>
      <w:r>
        <w:t>30</w:t>
      </w:r>
      <w:r w:rsidRPr="0004206D">
        <w:t>.</w:t>
      </w:r>
      <w:r>
        <w:t xml:space="preserve"> При значениях аргумента </w:t>
      </w:r>
      <w:r w:rsidR="009A2B10">
        <w:rPr>
          <w:lang w:val="en-US"/>
        </w:rPr>
        <w:t>b</w:t>
      </w:r>
      <w:r w:rsidR="009A2B10" w:rsidRPr="00B35D80">
        <w:t xml:space="preserve"> = 2, </w:t>
      </w:r>
      <w:r w:rsidR="009A2B10">
        <w:rPr>
          <w:lang w:val="en-US"/>
        </w:rPr>
        <w:t>c</w:t>
      </w:r>
      <w:r w:rsidR="009A2B10" w:rsidRPr="00B35D80">
        <w:t xml:space="preserve"> = 1 </w:t>
      </w:r>
      <w:r w:rsidR="009A2B10">
        <w:t>программа выдает ошибку.</w:t>
      </w:r>
    </w:p>
    <w:p w:rsidR="00906A0A" w:rsidRPr="00B35D80" w:rsidRDefault="0000290E" w:rsidP="00B35D80">
      <w:pPr>
        <w:pStyle w:val="af5"/>
      </w:pPr>
      <w:r>
        <w:rPr>
          <w:noProof/>
        </w:rPr>
        <w:drawing>
          <wp:inline distT="0" distB="0" distL="0" distR="0" wp14:anchorId="6A8CC2F1" wp14:editId="1BF5F898">
            <wp:extent cx="4114800" cy="18573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5D80">
        <w:rPr>
          <w:szCs w:val="24"/>
        </w:rPr>
        <w:br/>
      </w:r>
      <w:r w:rsidR="00B35D80" w:rsidRPr="00906A0A">
        <w:t>Рисунок 1.</w:t>
      </w:r>
      <w:r w:rsidR="00B35D80">
        <w:t>2</w:t>
      </w:r>
      <w:r w:rsidR="00B35D80" w:rsidRPr="00906A0A">
        <w:t xml:space="preserve"> – Вычисление выражения при a = 5</w:t>
      </w:r>
      <w:r w:rsidR="00B35D80">
        <w:t xml:space="preserve">0, </w:t>
      </w:r>
      <w:r w:rsidR="00B35D80">
        <w:rPr>
          <w:lang w:val="en-US"/>
        </w:rPr>
        <w:t>b</w:t>
      </w:r>
      <w:r w:rsidR="00B35D80">
        <w:t xml:space="preserve"> = 4, c = 1</w:t>
      </w:r>
    </w:p>
    <w:p w:rsidR="00B35D80" w:rsidRPr="00223C17" w:rsidRDefault="0000290E" w:rsidP="00B35D80">
      <w:pPr>
        <w:pStyle w:val="af5"/>
      </w:pPr>
      <w:r>
        <w:rPr>
          <w:noProof/>
        </w:rPr>
        <w:drawing>
          <wp:inline distT="0" distB="0" distL="0" distR="0" wp14:anchorId="0A5832BB" wp14:editId="045DFEBA">
            <wp:extent cx="4145280" cy="1563137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8962" cy="1575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5D80">
        <w:rPr>
          <w:noProof/>
        </w:rPr>
        <w:br/>
      </w:r>
      <w:r w:rsidR="00B35D80" w:rsidRPr="00906A0A">
        <w:t>Рисунок 1.</w:t>
      </w:r>
      <w:r w:rsidR="00B35D80">
        <w:t>3</w:t>
      </w:r>
      <w:r w:rsidR="00B35D80" w:rsidRPr="00906A0A">
        <w:t xml:space="preserve"> – </w:t>
      </w:r>
      <w:r w:rsidR="00B35D80">
        <w:t>Вывод ошибки при делении на 0</w:t>
      </w:r>
    </w:p>
    <w:p w:rsidR="0039687E" w:rsidRDefault="0039687E" w:rsidP="00B146E7">
      <w:pPr>
        <w:pStyle w:val="a6"/>
        <w:ind w:firstLine="0"/>
        <w:jc w:val="center"/>
        <w:rPr>
          <w:noProof/>
        </w:rPr>
      </w:pPr>
    </w:p>
    <w:p w:rsidR="00906A0A" w:rsidRPr="00906A0A" w:rsidRDefault="00906A0A" w:rsidP="00906A0A">
      <w:pPr>
        <w:pStyle w:val="af5"/>
      </w:pPr>
    </w:p>
    <w:p w:rsidR="00290104" w:rsidRDefault="00290104" w:rsidP="00290104">
      <w:pPr>
        <w:pStyle w:val="af1"/>
      </w:pPr>
      <w:r>
        <w:rPr>
          <w:szCs w:val="24"/>
        </w:rPr>
        <w:br w:type="page"/>
      </w:r>
      <w:bookmarkStart w:id="45" w:name="_Toc477015428"/>
      <w:bookmarkStart w:id="46" w:name="_Toc477015577"/>
      <w:bookmarkStart w:id="47" w:name="_Toc8580565"/>
      <w:r w:rsidR="00D3643C">
        <w:lastRenderedPageBreak/>
        <w:t xml:space="preserve">Лабораторная </w:t>
      </w:r>
      <w:r>
        <w:t>работа 2</w:t>
      </w:r>
      <w:r w:rsidR="00D3643C">
        <w:t xml:space="preserve"> </w:t>
      </w:r>
      <w:r>
        <w:t>«</w:t>
      </w:r>
      <w:r w:rsidR="00D3643C" w:rsidRPr="00B702A9">
        <w:t>Арифметические команды и команды переходов в ассемблере</w:t>
      </w:r>
      <w:r>
        <w:t>»</w:t>
      </w:r>
      <w:bookmarkEnd w:id="45"/>
      <w:bookmarkEnd w:id="46"/>
      <w:bookmarkEnd w:id="47"/>
    </w:p>
    <w:p w:rsidR="00616DC8" w:rsidRDefault="00616DC8" w:rsidP="00D3643C">
      <w:pPr>
        <w:pStyle w:val="af2"/>
      </w:pPr>
      <w:bookmarkStart w:id="48" w:name="_Toc477015429"/>
      <w:bookmarkStart w:id="49" w:name="_Toc477015578"/>
      <w:bookmarkStart w:id="50" w:name="_Toc8580566"/>
      <w:r w:rsidRPr="004B0562">
        <w:t>2.1</w:t>
      </w:r>
      <w:r w:rsidRPr="004B0562">
        <w:tab/>
        <w:t>Теоретические основы лабораторной работы</w:t>
      </w:r>
      <w:bookmarkEnd w:id="48"/>
      <w:bookmarkEnd w:id="49"/>
      <w:bookmarkEnd w:id="50"/>
    </w:p>
    <w:p w:rsidR="004179B8" w:rsidRDefault="004179B8" w:rsidP="00E806CE">
      <w:pPr>
        <w:pStyle w:val="a6"/>
      </w:pPr>
      <w:r>
        <w:t>В лабораторной работе были использованы команды языка ассемблера, приведенные в подразделе 1.1, а также следующие команды</w:t>
      </w:r>
      <w:r w:rsidR="00D97483" w:rsidRPr="00D97483">
        <w:t xml:space="preserve"> [2]</w:t>
      </w:r>
      <w:r>
        <w:t>:</w:t>
      </w:r>
    </w:p>
    <w:p w:rsidR="004179B8" w:rsidRDefault="004179B8" w:rsidP="004179B8">
      <w:pPr>
        <w:pStyle w:val="a0"/>
      </w:pPr>
      <w:r>
        <w:rPr>
          <w:lang w:val="en-US"/>
        </w:rPr>
        <w:t>ADC</w:t>
      </w:r>
      <w:r w:rsidRPr="009B08D8">
        <w:t xml:space="preserve"> – </w:t>
      </w:r>
      <w:r>
        <w:t>сложение с переносом (</w:t>
      </w:r>
      <w:r>
        <w:rPr>
          <w:lang w:val="en-US"/>
        </w:rPr>
        <w:t>adc</w:t>
      </w:r>
      <w:r w:rsidRPr="009B08D8">
        <w:t xml:space="preserve"> </w:t>
      </w:r>
      <w:r>
        <w:rPr>
          <w:lang w:val="en-US"/>
        </w:rPr>
        <w:t>dst</w:t>
      </w:r>
      <w:r w:rsidRPr="009B08D8">
        <w:t xml:space="preserve">, </w:t>
      </w:r>
      <w:r>
        <w:rPr>
          <w:lang w:val="en-US"/>
        </w:rPr>
        <w:t>src</w:t>
      </w:r>
      <w:r w:rsidRPr="009B08D8">
        <w:t>);</w:t>
      </w:r>
    </w:p>
    <w:p w:rsidR="004179B8" w:rsidRDefault="004179B8" w:rsidP="004179B8">
      <w:pPr>
        <w:pStyle w:val="a0"/>
      </w:pPr>
      <w:r>
        <w:rPr>
          <w:lang w:val="en-US"/>
        </w:rPr>
        <w:t>INC</w:t>
      </w:r>
      <w:r w:rsidRPr="009B08D8">
        <w:t xml:space="preserve"> – </w:t>
      </w:r>
      <w:r>
        <w:t>инкремент (увеличение на 1) значения (</w:t>
      </w:r>
      <w:r>
        <w:rPr>
          <w:lang w:val="en-US"/>
        </w:rPr>
        <w:t>inc</w:t>
      </w:r>
      <w:r w:rsidRPr="009B08D8">
        <w:t xml:space="preserve"> </w:t>
      </w:r>
      <w:r>
        <w:rPr>
          <w:lang w:val="en-US"/>
        </w:rPr>
        <w:t>src</w:t>
      </w:r>
      <w:r w:rsidRPr="009B08D8">
        <w:t>);</w:t>
      </w:r>
    </w:p>
    <w:p w:rsidR="004179B8" w:rsidRDefault="004179B8" w:rsidP="004179B8">
      <w:pPr>
        <w:pStyle w:val="a0"/>
      </w:pPr>
      <w:r>
        <w:rPr>
          <w:lang w:val="en-US"/>
        </w:rPr>
        <w:t>OR</w:t>
      </w:r>
      <w:r w:rsidRPr="009B08D8">
        <w:t xml:space="preserve"> – </w:t>
      </w:r>
      <w:r>
        <w:t>логическое</w:t>
      </w:r>
      <w:r w:rsidR="00697122">
        <w:t xml:space="preserve"> побитовое</w:t>
      </w:r>
      <w:r>
        <w:t xml:space="preserve"> ИЛИ (</w:t>
      </w:r>
      <w:r>
        <w:rPr>
          <w:lang w:val="en-US"/>
        </w:rPr>
        <w:t>or</w:t>
      </w:r>
      <w:r w:rsidRPr="009B08D8">
        <w:t xml:space="preserve"> </w:t>
      </w:r>
      <w:r>
        <w:rPr>
          <w:lang w:val="en-US"/>
        </w:rPr>
        <w:t>opr</w:t>
      </w:r>
      <w:r w:rsidRPr="009B08D8">
        <w:t xml:space="preserve">1, </w:t>
      </w:r>
      <w:r>
        <w:rPr>
          <w:lang w:val="en-US"/>
        </w:rPr>
        <w:t>opr</w:t>
      </w:r>
      <w:r w:rsidRPr="009B08D8">
        <w:t>2)</w:t>
      </w:r>
      <w:r w:rsidR="000D14B1" w:rsidRPr="000D14B1">
        <w:t>;</w:t>
      </w:r>
    </w:p>
    <w:p w:rsidR="004179B8" w:rsidRPr="004179B8" w:rsidRDefault="004179B8" w:rsidP="004179B8">
      <w:pPr>
        <w:pStyle w:val="a0"/>
      </w:pPr>
      <w:r w:rsidRPr="004179B8">
        <w:t>CMP – сравнение двух значений (регистр, область памяти, непосредственное значение) с установкой флагов (cmp opr1, opr2)</w:t>
      </w:r>
      <w:r w:rsidR="000D14B1" w:rsidRPr="000D14B1">
        <w:t>;</w:t>
      </w:r>
    </w:p>
    <w:p w:rsidR="004179B8" w:rsidRDefault="004179B8" w:rsidP="004179B8">
      <w:pPr>
        <w:pStyle w:val="a0"/>
      </w:pPr>
      <w:bookmarkStart w:id="51" w:name="_Hlk8529792"/>
      <w:r>
        <w:t xml:space="preserve">JG – </w:t>
      </w:r>
      <w:r w:rsidR="00741B7A">
        <w:t>переход по указанному адресу</w:t>
      </w:r>
      <w:r>
        <w:t xml:space="preserve">, если первый из сравниваемых операндов больше второго (jg </w:t>
      </w:r>
      <w:r w:rsidR="00D97483">
        <w:rPr>
          <w:lang w:val="en-US"/>
        </w:rPr>
        <w:t>addr</w:t>
      </w:r>
      <w:r>
        <w:t>);</w:t>
      </w:r>
    </w:p>
    <w:p w:rsidR="004179B8" w:rsidRDefault="004179B8" w:rsidP="004179B8">
      <w:pPr>
        <w:pStyle w:val="a0"/>
      </w:pPr>
      <w:r>
        <w:t xml:space="preserve">JL – </w:t>
      </w:r>
      <w:r w:rsidR="00741B7A">
        <w:t>переход по указанному адресу</w:t>
      </w:r>
      <w:r>
        <w:t xml:space="preserve">, если первый из сравниваемых операндов меньше второго (jl </w:t>
      </w:r>
      <w:r w:rsidR="00D97483">
        <w:rPr>
          <w:lang w:val="en-US"/>
        </w:rPr>
        <w:t>addr</w:t>
      </w:r>
      <w:r>
        <w:t>);</w:t>
      </w:r>
    </w:p>
    <w:p w:rsidR="004179B8" w:rsidRDefault="004179B8" w:rsidP="004179B8">
      <w:pPr>
        <w:pStyle w:val="a0"/>
      </w:pPr>
      <w:r>
        <w:t xml:space="preserve">JO – </w:t>
      </w:r>
      <w:r w:rsidR="00741B7A">
        <w:t>переход по указанному адресу</w:t>
      </w:r>
      <w:r>
        <w:t xml:space="preserve">, если есть переполнение (jo </w:t>
      </w:r>
      <w:r w:rsidR="00D97483">
        <w:rPr>
          <w:lang w:val="en-US"/>
        </w:rPr>
        <w:t>addr</w:t>
      </w:r>
      <w:r>
        <w:t>)</w:t>
      </w:r>
      <w:r w:rsidRPr="004179B8">
        <w:t>.</w:t>
      </w:r>
    </w:p>
    <w:p w:rsidR="00D32272" w:rsidRPr="00E168AA" w:rsidRDefault="00D32272" w:rsidP="00D3643C">
      <w:pPr>
        <w:pStyle w:val="af2"/>
      </w:pPr>
      <w:bookmarkStart w:id="52" w:name="_Toc477015430"/>
      <w:bookmarkStart w:id="53" w:name="_Toc477015579"/>
      <w:bookmarkStart w:id="54" w:name="_Toc8580567"/>
      <w:bookmarkEnd w:id="51"/>
      <w:r w:rsidRPr="00E168AA">
        <w:t>2.2</w:t>
      </w:r>
      <w:r w:rsidRPr="00E168AA">
        <w:tab/>
      </w:r>
      <w:r w:rsidR="005F2F93" w:rsidRPr="00E168AA">
        <w:t>Задание</w:t>
      </w:r>
      <w:bookmarkEnd w:id="52"/>
      <w:bookmarkEnd w:id="53"/>
      <w:bookmarkEnd w:id="54"/>
    </w:p>
    <w:p w:rsidR="008E0A5B" w:rsidRDefault="008E0A5B" w:rsidP="000D14B1">
      <w:pPr>
        <w:pStyle w:val="a"/>
        <w:numPr>
          <w:ilvl w:val="0"/>
          <w:numId w:val="25"/>
        </w:numPr>
      </w:pPr>
      <w:r w:rsidRPr="000D14B1">
        <w:t>В программе необходимо реализовать функцию вычисления заданного условного целочисленного выражения, используя команды сравнения, условного и безусловного переходов на встроенном ассемблере.</w:t>
      </w:r>
    </w:p>
    <w:p w:rsidR="000C076F" w:rsidRDefault="000C076F" w:rsidP="000C076F">
      <w:pPr>
        <w:pStyle w:val="a"/>
        <w:numPr>
          <w:ilvl w:val="0"/>
          <w:numId w:val="0"/>
        </w:numPr>
        <w:ind w:left="1069"/>
        <w:jc w:val="center"/>
      </w:pPr>
      <w:r w:rsidRPr="00BB24D3">
        <w:rPr>
          <w:noProof/>
        </w:rPr>
        <w:drawing>
          <wp:inline distT="0" distB="0" distL="0" distR="0">
            <wp:extent cx="2331720" cy="699516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6197" cy="70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A5B" w:rsidRPr="00F97249" w:rsidRDefault="008E0A5B" w:rsidP="0039687E">
      <w:pPr>
        <w:pStyle w:val="a"/>
      </w:pPr>
      <w:r w:rsidRPr="00F97249">
        <w:t xml:space="preserve">Результат </w:t>
      </w:r>
      <m:oMath>
        <m:r>
          <w:rPr>
            <w:rFonts w:ascii="Cambria Math" w:hAnsi="Cambria Math"/>
          </w:rPr>
          <m:t>X</m:t>
        </m:r>
      </m:oMath>
      <w:r w:rsidRPr="00F97249">
        <w:t xml:space="preserve"> – целочисленный, возвращается из функции </w:t>
      </w:r>
      <w:r w:rsidR="005E2863">
        <w:t xml:space="preserve">в </w:t>
      </w:r>
      <w:r w:rsidRPr="00F97249">
        <w:t>регистре eax.</w:t>
      </w:r>
    </w:p>
    <w:p w:rsidR="008E0A5B" w:rsidRPr="00F97249" w:rsidRDefault="008E0A5B" w:rsidP="0039687E">
      <w:pPr>
        <w:pStyle w:val="a"/>
      </w:pPr>
      <w:r w:rsidRPr="00F97249">
        <w:t>Значения переменных передаются в качестве параметров функции.</w:t>
      </w:r>
    </w:p>
    <w:p w:rsidR="008E0A5B" w:rsidRPr="00F97249" w:rsidRDefault="008E0A5B" w:rsidP="0039687E">
      <w:pPr>
        <w:pStyle w:val="a"/>
      </w:pPr>
      <w:r w:rsidRPr="00F97249">
        <w:t>В программе реализовать вывод результата на экран.</w:t>
      </w:r>
    </w:p>
    <w:p w:rsidR="008E0A5B" w:rsidRPr="00F97249" w:rsidRDefault="008E0A5B" w:rsidP="0039687E">
      <w:pPr>
        <w:pStyle w:val="a"/>
      </w:pPr>
      <w:r w:rsidRPr="00F97249">
        <w:t>Все параметры функции 32</w:t>
      </w:r>
      <w:r w:rsidR="00E806CE">
        <w:t>-</w:t>
      </w:r>
      <w:r w:rsidRPr="00F97249">
        <w:t>битные числа.</w:t>
      </w:r>
    </w:p>
    <w:p w:rsidR="008E0A5B" w:rsidRPr="00F97249" w:rsidRDefault="008E0A5B" w:rsidP="0039687E">
      <w:pPr>
        <w:pStyle w:val="a"/>
      </w:pPr>
      <w:r w:rsidRPr="00F97249">
        <w:lastRenderedPageBreak/>
        <w:t>Проверку деления на 0 реализовать также на встроенном ассемблере.</w:t>
      </w:r>
    </w:p>
    <w:p w:rsidR="008E0A5B" w:rsidRPr="00F97249" w:rsidRDefault="008E0A5B" w:rsidP="0039687E">
      <w:pPr>
        <w:pStyle w:val="a"/>
      </w:pPr>
      <w:r w:rsidRPr="00F97249">
        <w:t>В качестве комментария к каждой строке необходимо указать, какой промежуточный результат, в каком регистре формируется.</w:t>
      </w:r>
    </w:p>
    <w:p w:rsidR="008E0A5B" w:rsidRPr="00F97249" w:rsidRDefault="008E0A5B" w:rsidP="0039687E">
      <w:pPr>
        <w:pStyle w:val="a"/>
      </w:pPr>
      <w:r w:rsidRPr="00F97249">
        <w:t>По возможности использовать команды сдвига.</w:t>
      </w:r>
    </w:p>
    <w:p w:rsidR="005F2F93" w:rsidRDefault="00E168AA" w:rsidP="00D3643C">
      <w:pPr>
        <w:pStyle w:val="af2"/>
      </w:pPr>
      <w:bookmarkStart w:id="55" w:name="_Toc477015431"/>
      <w:bookmarkStart w:id="56" w:name="_Toc477015580"/>
      <w:bookmarkStart w:id="57" w:name="_Toc8580568"/>
      <w:r>
        <w:t>2.3</w:t>
      </w:r>
      <w:r>
        <w:tab/>
      </w:r>
      <w:r w:rsidR="005F2F93" w:rsidRPr="005F2F93">
        <w:t>Схема алгоритма</w:t>
      </w:r>
      <w:bookmarkEnd w:id="55"/>
      <w:bookmarkEnd w:id="56"/>
      <w:bookmarkEnd w:id="57"/>
      <w:r w:rsidR="005F2F93" w:rsidRPr="005F2F93">
        <w:t xml:space="preserve"> </w:t>
      </w:r>
    </w:p>
    <w:p w:rsidR="000C076F" w:rsidRDefault="000C076F" w:rsidP="000C076F">
      <w:pPr>
        <w:pStyle w:val="aff"/>
        <w:rPr>
          <w:rFonts w:eastAsia="MS Mincho"/>
        </w:rPr>
      </w:pPr>
      <w:r w:rsidRPr="000044BC">
        <w:rPr>
          <w:rFonts w:eastAsia="MS Mincho"/>
        </w:rPr>
        <w:t xml:space="preserve">На рисунке 2.1 приведена схема алгоритма вычисления выражения. В начале работы все исходные данные вводятся пользователем в </w:t>
      </w:r>
      <w:r>
        <w:rPr>
          <w:rFonts w:eastAsia="MS Mincho"/>
        </w:rPr>
        <w:t>консоли и записываются в регистры</w:t>
      </w:r>
      <w:r w:rsidRPr="000044BC">
        <w:rPr>
          <w:rFonts w:eastAsia="MS Mincho"/>
        </w:rPr>
        <w:t xml:space="preserve">. </w:t>
      </w:r>
      <w:r>
        <w:rPr>
          <w:rFonts w:eastAsia="MS Mincho"/>
        </w:rPr>
        <w:t>Далее происходит сравнение переменных между собой и проверка на ноль в зависимости от результата сравнения. После чего выполняются вычисления значения выражения</w:t>
      </w:r>
      <w:r w:rsidRPr="000044BC">
        <w:rPr>
          <w:rFonts w:eastAsia="MS Mincho"/>
        </w:rPr>
        <w:t>.</w:t>
      </w:r>
    </w:p>
    <w:p w:rsidR="0033764A" w:rsidRDefault="00D048D1" w:rsidP="005502CE">
      <w:pPr>
        <w:pStyle w:val="a6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519684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 (1) (3)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230" w:rsidRPr="00C51230" w:rsidRDefault="005502CE" w:rsidP="00C51230">
      <w:pPr>
        <w:pStyle w:val="af5"/>
      </w:pPr>
      <w:r>
        <w:t xml:space="preserve">Рисунок 2.1 – Схема алгоритма вычисления </w:t>
      </w:r>
      <w:r w:rsidR="003B339E">
        <w:t xml:space="preserve">исходного </w:t>
      </w:r>
      <w:r>
        <w:t>условного выражения (начало)</w:t>
      </w:r>
    </w:p>
    <w:p w:rsidR="0009205C" w:rsidRPr="0009205C" w:rsidRDefault="00AD60F9" w:rsidP="00522E5B">
      <w:pPr>
        <w:pStyle w:val="a6"/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62109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Untitled Diagram (1) (9)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1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331F" w:rsidRDefault="0083331F" w:rsidP="0083331F">
      <w:pPr>
        <w:pStyle w:val="af5"/>
      </w:pPr>
      <w:r>
        <w:t xml:space="preserve">Рисунок 2.1 – Схема алгоритма вычисления </w:t>
      </w:r>
      <w:r w:rsidR="003B339E">
        <w:t xml:space="preserve">исходного </w:t>
      </w:r>
      <w:r>
        <w:t>условного выражения (продолжение)</w:t>
      </w:r>
    </w:p>
    <w:p w:rsidR="00781D30" w:rsidRPr="009F71F7" w:rsidRDefault="00E168AA" w:rsidP="00D3643C">
      <w:pPr>
        <w:pStyle w:val="af2"/>
      </w:pPr>
      <w:bookmarkStart w:id="58" w:name="_Toc477015432"/>
      <w:bookmarkStart w:id="59" w:name="_Toc477015581"/>
      <w:bookmarkStart w:id="60" w:name="_Toc8580569"/>
      <w:r w:rsidRPr="009F71F7">
        <w:t>2.4</w:t>
      </w:r>
      <w:r w:rsidRPr="009F71F7">
        <w:tab/>
      </w:r>
      <w:r w:rsidR="00781D30">
        <w:t>Решение</w:t>
      </w:r>
      <w:bookmarkStart w:id="61" w:name="_GoBack"/>
      <w:bookmarkEnd w:id="58"/>
      <w:bookmarkEnd w:id="59"/>
      <w:bookmarkEnd w:id="60"/>
      <w:bookmarkEnd w:id="61"/>
    </w:p>
    <w:p w:rsidR="00667C44" w:rsidRPr="009F71F7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bookmarkStart w:id="62" w:name="_Toc477015433"/>
      <w:bookmarkStart w:id="63" w:name="_Toc477015582"/>
      <w:bookmarkStart w:id="64" w:name="_Toc8580570"/>
      <w:r w:rsidRPr="009F71F7">
        <w:rPr>
          <w:color w:val="808080"/>
          <w:sz w:val="22"/>
          <w:szCs w:val="22"/>
        </w:rPr>
        <w:t>#</w:t>
      </w:r>
      <w:r w:rsidRPr="00CA3266">
        <w:rPr>
          <w:color w:val="808080"/>
          <w:sz w:val="22"/>
          <w:szCs w:val="22"/>
          <w:lang w:val="en-US"/>
        </w:rPr>
        <w:t>include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A31515"/>
          <w:sz w:val="22"/>
          <w:szCs w:val="22"/>
        </w:rPr>
        <w:t>&lt;</w:t>
      </w:r>
      <w:r w:rsidRPr="00CA3266">
        <w:rPr>
          <w:color w:val="A31515"/>
          <w:sz w:val="22"/>
          <w:szCs w:val="22"/>
          <w:lang w:val="en-US"/>
        </w:rPr>
        <w:t>iostream</w:t>
      </w:r>
      <w:r w:rsidRPr="009F71F7">
        <w:rPr>
          <w:color w:val="A31515"/>
          <w:sz w:val="22"/>
          <w:szCs w:val="22"/>
        </w:rPr>
        <w:t>&gt;</w:t>
      </w:r>
    </w:p>
    <w:p w:rsidR="00667C44" w:rsidRPr="009F71F7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9F71F7">
        <w:rPr>
          <w:color w:val="808080"/>
          <w:sz w:val="22"/>
          <w:szCs w:val="22"/>
        </w:rPr>
        <w:t>#</w:t>
      </w:r>
      <w:r w:rsidRPr="00CA3266">
        <w:rPr>
          <w:color w:val="808080"/>
          <w:sz w:val="22"/>
          <w:szCs w:val="22"/>
          <w:lang w:val="en-US"/>
        </w:rPr>
        <w:t>include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A31515"/>
          <w:sz w:val="22"/>
          <w:szCs w:val="22"/>
        </w:rPr>
        <w:t>&lt;</w:t>
      </w:r>
      <w:r w:rsidRPr="00CA3266">
        <w:rPr>
          <w:color w:val="A31515"/>
          <w:sz w:val="22"/>
          <w:szCs w:val="22"/>
          <w:lang w:val="en-US"/>
        </w:rPr>
        <w:t>stdio</w:t>
      </w:r>
      <w:r w:rsidRPr="009F71F7">
        <w:rPr>
          <w:color w:val="A31515"/>
          <w:sz w:val="22"/>
          <w:szCs w:val="22"/>
        </w:rPr>
        <w:t>.</w:t>
      </w:r>
      <w:r w:rsidRPr="00CA3266">
        <w:rPr>
          <w:color w:val="A31515"/>
          <w:sz w:val="22"/>
          <w:szCs w:val="22"/>
          <w:lang w:val="en-US"/>
        </w:rPr>
        <w:t>h</w:t>
      </w:r>
      <w:r w:rsidRPr="009F71F7">
        <w:rPr>
          <w:color w:val="A31515"/>
          <w:sz w:val="22"/>
          <w:szCs w:val="22"/>
        </w:rPr>
        <w:t>&gt;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008000"/>
          <w:sz w:val="22"/>
          <w:szCs w:val="22"/>
        </w:rPr>
        <w:t xml:space="preserve">// </w:t>
      </w:r>
      <w:r w:rsidRPr="00CA3266">
        <w:rPr>
          <w:color w:val="008000"/>
          <w:sz w:val="22"/>
          <w:szCs w:val="22"/>
        </w:rPr>
        <w:t>стандартный</w:t>
      </w:r>
      <w:r w:rsidRPr="009F71F7">
        <w:rPr>
          <w:color w:val="008000"/>
          <w:sz w:val="22"/>
          <w:szCs w:val="22"/>
        </w:rPr>
        <w:t xml:space="preserve"> </w:t>
      </w:r>
      <w:r w:rsidRPr="00CA3266">
        <w:rPr>
          <w:color w:val="008000"/>
          <w:sz w:val="22"/>
          <w:szCs w:val="22"/>
        </w:rPr>
        <w:t>ввод</w:t>
      </w:r>
      <w:r w:rsidRPr="009F71F7">
        <w:rPr>
          <w:color w:val="008000"/>
          <w:sz w:val="22"/>
          <w:szCs w:val="22"/>
        </w:rPr>
        <w:t>/</w:t>
      </w:r>
      <w:r w:rsidRPr="00CA3266">
        <w:rPr>
          <w:color w:val="008000"/>
          <w:sz w:val="22"/>
          <w:szCs w:val="22"/>
        </w:rPr>
        <w:t>вывод</w:t>
      </w:r>
    </w:p>
    <w:p w:rsidR="00667C44" w:rsidRPr="00CA3266" w:rsidRDefault="00667C44" w:rsidP="00392DB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FF"/>
          <w:sz w:val="22"/>
          <w:szCs w:val="22"/>
          <w:lang w:val="en-US"/>
        </w:rPr>
        <w:t>using</w:t>
      </w:r>
      <w:r w:rsidRPr="009F71F7">
        <w:rPr>
          <w:color w:val="000000"/>
          <w:sz w:val="22"/>
          <w:szCs w:val="22"/>
          <w:lang w:val="en-US"/>
        </w:rPr>
        <w:t xml:space="preserve"> </w:t>
      </w:r>
      <w:r w:rsidRPr="009F71F7">
        <w:rPr>
          <w:color w:val="0000FF"/>
          <w:sz w:val="22"/>
          <w:szCs w:val="22"/>
          <w:lang w:val="en-US"/>
        </w:rPr>
        <w:t>namespace</w:t>
      </w:r>
      <w:r w:rsidRPr="009F71F7">
        <w:rPr>
          <w:color w:val="000000"/>
          <w:sz w:val="22"/>
          <w:szCs w:val="22"/>
          <w:lang w:val="en-US"/>
        </w:rPr>
        <w:t xml:space="preserve"> std;</w:t>
      </w:r>
      <w:r w:rsidRPr="00CA3266">
        <w:rPr>
          <w:color w:val="008000"/>
          <w:sz w:val="22"/>
          <w:szCs w:val="22"/>
          <w:lang w:val="en-US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FF"/>
          <w:sz w:val="22"/>
          <w:szCs w:val="22"/>
          <w:lang w:val="en-US"/>
        </w:rPr>
        <w:t>bool</w:t>
      </w:r>
      <w:r w:rsidRPr="00CA3266">
        <w:rPr>
          <w:color w:val="000000"/>
          <w:sz w:val="22"/>
          <w:szCs w:val="22"/>
          <w:lang w:val="en-US"/>
        </w:rPr>
        <w:t xml:space="preserve"> err = 0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calc(</w:t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, </w:t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>)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res = 0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__asm</w:t>
      </w:r>
      <w:r w:rsidRPr="00CA3266">
        <w:rPr>
          <w:color w:val="000000"/>
          <w:sz w:val="22"/>
          <w:szCs w:val="22"/>
          <w:lang w:val="en-US"/>
        </w:rPr>
        <w:t xml:space="preserve">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mov ecx, a;         ecx = a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mov ebx, b;</w:t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    ebx =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cmp ecx, ebx;</w:t>
      </w:r>
      <w:r w:rsidRPr="00CA3266">
        <w:rPr>
          <w:color w:val="000000"/>
          <w:sz w:val="22"/>
          <w:szCs w:val="22"/>
          <w:lang w:val="en-US"/>
        </w:rPr>
        <w:tab/>
        <w:t xml:space="preserve">    </w:t>
      </w:r>
      <w:r w:rsidRPr="00CA3266">
        <w:rPr>
          <w:color w:val="000000"/>
          <w:sz w:val="22"/>
          <w:szCs w:val="22"/>
        </w:rPr>
        <w:t>сравнение</w:t>
      </w:r>
      <w:r w:rsidRPr="00CA3266">
        <w:rPr>
          <w:color w:val="000000"/>
          <w:sz w:val="22"/>
          <w:szCs w:val="22"/>
          <w:lang w:val="en-US"/>
        </w:rPr>
        <w:t xml:space="preserve"> a </w:t>
      </w:r>
      <w:r w:rsidRPr="00CA3266">
        <w:rPr>
          <w:color w:val="000000"/>
          <w:sz w:val="22"/>
          <w:szCs w:val="22"/>
        </w:rPr>
        <w:t>и</w:t>
      </w:r>
      <w:r w:rsidRPr="00CA3266">
        <w:rPr>
          <w:color w:val="000000"/>
          <w:sz w:val="22"/>
          <w:szCs w:val="22"/>
          <w:lang w:val="en-US"/>
        </w:rPr>
        <w:t xml:space="preserve">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lastRenderedPageBreak/>
        <w:tab/>
      </w:r>
      <w:r w:rsidRPr="00CA3266">
        <w:rPr>
          <w:color w:val="000000"/>
          <w:sz w:val="22"/>
          <w:szCs w:val="22"/>
          <w:lang w:val="en-US"/>
        </w:rPr>
        <w:tab/>
        <w:t>jg l_bigger;</w:t>
      </w:r>
      <w:r w:rsidRPr="00CA3266">
        <w:rPr>
          <w:color w:val="000000"/>
          <w:sz w:val="22"/>
          <w:szCs w:val="22"/>
          <w:lang w:val="en-US"/>
        </w:rPr>
        <w:tab/>
        <w:t xml:space="preserve">    </w:t>
      </w:r>
      <w:r w:rsidRPr="00CA3266">
        <w:rPr>
          <w:color w:val="000000"/>
          <w:sz w:val="22"/>
          <w:szCs w:val="22"/>
        </w:rPr>
        <w:t>переход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0000"/>
          <w:sz w:val="22"/>
          <w:szCs w:val="22"/>
        </w:rPr>
        <w:t>если</w:t>
      </w:r>
      <w:r w:rsidRPr="00CA3266">
        <w:rPr>
          <w:color w:val="000000"/>
          <w:sz w:val="22"/>
          <w:szCs w:val="22"/>
          <w:lang w:val="en-US"/>
        </w:rPr>
        <w:t xml:space="preserve"> a &gt;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jl l_smaller;       </w:t>
      </w:r>
      <w:r w:rsidRPr="00CA3266">
        <w:rPr>
          <w:color w:val="000000"/>
          <w:sz w:val="22"/>
          <w:szCs w:val="22"/>
        </w:rPr>
        <w:t>переход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0000"/>
          <w:sz w:val="22"/>
          <w:szCs w:val="22"/>
        </w:rPr>
        <w:t>если</w:t>
      </w:r>
      <w:r w:rsidRPr="00CA3266">
        <w:rPr>
          <w:color w:val="000000"/>
          <w:sz w:val="22"/>
          <w:szCs w:val="22"/>
          <w:lang w:val="en-US"/>
        </w:rPr>
        <w:t xml:space="preserve"> a &lt;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</w:rPr>
        <w:t>mov eax, -11;       eax = -1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jmp exit_1;</w:t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 xml:space="preserve">    переход на конец программы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>l_bigger :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or ecx, ecx;</w:t>
      </w:r>
      <w:r w:rsidRPr="00CA3266">
        <w:rPr>
          <w:color w:val="000000"/>
          <w:sz w:val="22"/>
          <w:szCs w:val="22"/>
          <w:lang w:val="en-US"/>
        </w:rPr>
        <w:tab/>
        <w:t xml:space="preserve">    </w:t>
      </w:r>
      <w:r w:rsidRPr="00CA3266">
        <w:rPr>
          <w:color w:val="000000"/>
          <w:sz w:val="22"/>
          <w:szCs w:val="22"/>
        </w:rPr>
        <w:t>сравнение</w:t>
      </w:r>
      <w:r w:rsidRPr="00CA3266">
        <w:rPr>
          <w:color w:val="000000"/>
          <w:sz w:val="22"/>
          <w:szCs w:val="22"/>
          <w:lang w:val="en-US"/>
        </w:rPr>
        <w:t xml:space="preserve"> a </w:t>
      </w:r>
      <w:r w:rsidRPr="00CA3266">
        <w:rPr>
          <w:color w:val="000000"/>
          <w:sz w:val="22"/>
          <w:szCs w:val="22"/>
        </w:rPr>
        <w:t>и</w:t>
      </w:r>
      <w:r w:rsidRPr="00CA3266">
        <w:rPr>
          <w:color w:val="000000"/>
          <w:sz w:val="22"/>
          <w:szCs w:val="22"/>
          <w:lang w:val="en-US"/>
        </w:rPr>
        <w:t xml:space="preserve"> 0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</w:rPr>
        <w:t>je error;</w:t>
      </w:r>
      <w:r w:rsidRPr="00CA3266">
        <w:rPr>
          <w:color w:val="000000"/>
          <w:sz w:val="22"/>
          <w:szCs w:val="22"/>
        </w:rPr>
        <w:tab/>
        <w:t xml:space="preserve">    ошибка деление на ноль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mov eax, ebx;   eax =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cdq;</w:t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подготовка деления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>idiv ecx;</w:t>
      </w:r>
      <w:r w:rsidRPr="00CA3266">
        <w:rPr>
          <w:color w:val="000000"/>
          <w:sz w:val="22"/>
          <w:szCs w:val="22"/>
          <w:lang w:val="en-US"/>
        </w:rPr>
        <w:tab/>
        <w:t xml:space="preserve">    eax = b / a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add eax, 111;   eax = a / b + 11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</w:rPr>
        <w:t>jmp exit_1;</w:t>
      </w:r>
      <w:r w:rsidRPr="00CA3266">
        <w:rPr>
          <w:color w:val="000000"/>
          <w:sz w:val="22"/>
          <w:szCs w:val="22"/>
        </w:rPr>
        <w:tab/>
        <w:t xml:space="preserve">    переход на конец программы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>l_smaller :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or ebx, ebx;</w:t>
      </w:r>
      <w:r w:rsidRPr="00CA3266">
        <w:rPr>
          <w:color w:val="000000"/>
          <w:sz w:val="22"/>
          <w:szCs w:val="22"/>
          <w:lang w:val="en-US"/>
        </w:rPr>
        <w:tab/>
        <w:t xml:space="preserve">    </w:t>
      </w:r>
      <w:r w:rsidRPr="00CA3266">
        <w:rPr>
          <w:color w:val="000000"/>
          <w:sz w:val="22"/>
          <w:szCs w:val="22"/>
        </w:rPr>
        <w:t>сравнение</w:t>
      </w:r>
      <w:r w:rsidRPr="00CA3266">
        <w:rPr>
          <w:color w:val="000000"/>
          <w:sz w:val="22"/>
          <w:szCs w:val="22"/>
          <w:lang w:val="en-US"/>
        </w:rPr>
        <w:t xml:space="preserve"> b </w:t>
      </w:r>
      <w:r w:rsidRPr="00CA3266">
        <w:rPr>
          <w:color w:val="000000"/>
          <w:sz w:val="22"/>
          <w:szCs w:val="22"/>
        </w:rPr>
        <w:t>и</w:t>
      </w:r>
      <w:r w:rsidRPr="00CA3266">
        <w:rPr>
          <w:color w:val="000000"/>
          <w:sz w:val="22"/>
          <w:szCs w:val="22"/>
          <w:lang w:val="en-US"/>
        </w:rPr>
        <w:t xml:space="preserve"> 0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</w:rPr>
        <w:t>je error;</w:t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ошибка деление на ноль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>mov eax, ecx;</w:t>
      </w:r>
      <w:r w:rsidRPr="00CA3266">
        <w:rPr>
          <w:color w:val="000000"/>
          <w:sz w:val="22"/>
          <w:szCs w:val="22"/>
          <w:lang w:val="en-US"/>
        </w:rPr>
        <w:tab/>
        <w:t>eax = a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imul eax, 11;   eax = a * 1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sub eax, 1;</w:t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eax = 11 * a - 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cdq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idiv ebx;</w:t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eax = (11 * a - 1) / b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jmp exit_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error : mov err, 1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exit_1 :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mov res, eax;</w:t>
      </w:r>
      <w:r w:rsidRPr="00CA3266">
        <w:rPr>
          <w:color w:val="000000"/>
          <w:sz w:val="22"/>
          <w:szCs w:val="22"/>
          <w:lang w:val="en-US"/>
        </w:rPr>
        <w:tab/>
        <w:t>res = eax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return</w:t>
      </w:r>
      <w:r w:rsidRPr="00CA3266">
        <w:rPr>
          <w:color w:val="000000"/>
          <w:sz w:val="22"/>
          <w:szCs w:val="22"/>
          <w:lang w:val="en-US"/>
        </w:rPr>
        <w:t xml:space="preserve"> res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FF"/>
          <w:sz w:val="22"/>
          <w:szCs w:val="22"/>
          <w:lang w:val="en-US"/>
        </w:rPr>
        <w:t>void</w:t>
      </w:r>
      <w:r w:rsidRPr="00CA3266">
        <w:rPr>
          <w:color w:val="000000"/>
          <w:sz w:val="22"/>
          <w:szCs w:val="22"/>
          <w:lang w:val="en-US"/>
        </w:rPr>
        <w:t xml:space="preserve"> calc_cpp(</w:t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, </w:t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>)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f</w:t>
      </w:r>
      <w:r w:rsidRPr="00CA3266">
        <w:rPr>
          <w:color w:val="000000"/>
          <w:sz w:val="22"/>
          <w:szCs w:val="22"/>
          <w:lang w:val="en-US"/>
        </w:rPr>
        <w:t xml:space="preserve"> (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 &gt;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>)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f</w:t>
      </w:r>
      <w:r w:rsidRPr="00CA3266">
        <w:rPr>
          <w:color w:val="000000"/>
          <w:sz w:val="22"/>
          <w:szCs w:val="22"/>
          <w:lang w:val="en-US"/>
        </w:rPr>
        <w:t xml:space="preserve"> (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 == 0) 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 xml:space="preserve">"\n </w:t>
      </w:r>
      <w:r w:rsidRPr="00CA3266">
        <w:rPr>
          <w:color w:val="A31515"/>
          <w:sz w:val="22"/>
          <w:szCs w:val="22"/>
        </w:rPr>
        <w:t>Результат</w:t>
      </w:r>
      <w:r w:rsidRPr="00CA3266">
        <w:rPr>
          <w:color w:val="A31515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</w:rPr>
        <w:t>С</w:t>
      </w:r>
      <w:r w:rsidRPr="00CA3266">
        <w:rPr>
          <w:color w:val="A31515"/>
          <w:sz w:val="22"/>
          <w:szCs w:val="22"/>
          <w:lang w:val="en-US"/>
        </w:rPr>
        <w:t xml:space="preserve">++: </w:t>
      </w:r>
      <w:r w:rsidRPr="00CA3266">
        <w:rPr>
          <w:color w:val="A31515"/>
          <w:sz w:val="22"/>
          <w:szCs w:val="22"/>
        </w:rPr>
        <w:t>ошибка</w:t>
      </w:r>
      <w:r w:rsidRPr="00CA3266">
        <w:rPr>
          <w:color w:val="A31515"/>
          <w:sz w:val="22"/>
          <w:szCs w:val="22"/>
          <w:lang w:val="en-US"/>
        </w:rPr>
        <w:t>!\n"</w:t>
      </w:r>
      <w:r w:rsidRPr="00CA3266">
        <w:rPr>
          <w:color w:val="000000"/>
          <w:sz w:val="22"/>
          <w:szCs w:val="22"/>
          <w:lang w:val="en-US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else</w:t>
      </w:r>
      <w:r w:rsidRPr="00CA3266">
        <w:rPr>
          <w:color w:val="000000"/>
          <w:sz w:val="22"/>
          <w:szCs w:val="22"/>
          <w:lang w:val="en-US"/>
        </w:rPr>
        <w:t xml:space="preserve"> 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 xml:space="preserve">"\n </w:t>
      </w:r>
      <w:r w:rsidRPr="00CA3266">
        <w:rPr>
          <w:color w:val="A31515"/>
          <w:sz w:val="22"/>
          <w:szCs w:val="22"/>
        </w:rPr>
        <w:t>Результат</w:t>
      </w:r>
      <w:r w:rsidRPr="00CA3266">
        <w:rPr>
          <w:color w:val="A31515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</w:rPr>
        <w:t>С</w:t>
      </w:r>
      <w:r w:rsidRPr="00CA3266">
        <w:rPr>
          <w:color w:val="A31515"/>
          <w:sz w:val="22"/>
          <w:szCs w:val="22"/>
          <w:lang w:val="en-US"/>
        </w:rPr>
        <w:t>++: 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 xml:space="preserve"> / 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 + 111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else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00FF"/>
          <w:sz w:val="22"/>
          <w:szCs w:val="22"/>
          <w:lang w:val="en-US"/>
        </w:rPr>
        <w:t>if</w:t>
      </w:r>
      <w:r w:rsidRPr="00CA3266">
        <w:rPr>
          <w:color w:val="000000"/>
          <w:sz w:val="22"/>
          <w:szCs w:val="22"/>
          <w:lang w:val="en-US"/>
        </w:rPr>
        <w:t xml:space="preserve"> (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 ==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>)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 xml:space="preserve">"\n </w:t>
      </w:r>
      <w:r w:rsidRPr="00CA3266">
        <w:rPr>
          <w:color w:val="A31515"/>
          <w:sz w:val="22"/>
          <w:szCs w:val="22"/>
        </w:rPr>
        <w:t>Результат</w:t>
      </w:r>
      <w:r w:rsidRPr="00CA3266">
        <w:rPr>
          <w:color w:val="A31515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</w:rPr>
        <w:t>С</w:t>
      </w:r>
      <w:r w:rsidRPr="00CA3266">
        <w:rPr>
          <w:color w:val="A31515"/>
          <w:sz w:val="22"/>
          <w:szCs w:val="22"/>
          <w:lang w:val="en-US"/>
        </w:rPr>
        <w:t>++: 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-11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</w:rPr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FF"/>
          <w:sz w:val="22"/>
          <w:szCs w:val="22"/>
        </w:rPr>
        <w:t>else</w:t>
      </w:r>
      <w:r w:rsidRPr="00CA3266">
        <w:rPr>
          <w:color w:val="000000"/>
          <w:sz w:val="22"/>
          <w:szCs w:val="22"/>
        </w:rPr>
        <w:t xml:space="preserve">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FF"/>
          <w:sz w:val="22"/>
          <w:szCs w:val="22"/>
        </w:rPr>
        <w:t>if</w:t>
      </w:r>
      <w:r w:rsidRPr="00CA3266">
        <w:rPr>
          <w:color w:val="000000"/>
          <w:sz w:val="22"/>
          <w:szCs w:val="22"/>
        </w:rPr>
        <w:t xml:space="preserve"> (</w:t>
      </w:r>
      <w:r w:rsidRPr="00CA3266">
        <w:rPr>
          <w:color w:val="808080"/>
          <w:sz w:val="22"/>
          <w:szCs w:val="22"/>
        </w:rPr>
        <w:t>b</w:t>
      </w:r>
      <w:r w:rsidRPr="00CA3266">
        <w:rPr>
          <w:color w:val="000000"/>
          <w:sz w:val="22"/>
          <w:szCs w:val="22"/>
        </w:rPr>
        <w:t xml:space="preserve"> == 0) cout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A31515"/>
          <w:sz w:val="22"/>
          <w:szCs w:val="22"/>
        </w:rPr>
        <w:t>"\n Результат С++: ошибка!\n"</w:t>
      </w:r>
      <w:r w:rsidRPr="00CA3266">
        <w:rPr>
          <w:color w:val="000000"/>
          <w:sz w:val="22"/>
          <w:szCs w:val="22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FF"/>
          <w:sz w:val="22"/>
          <w:szCs w:val="22"/>
          <w:lang w:val="en-US"/>
        </w:rPr>
        <w:t>else</w:t>
      </w:r>
      <w:r w:rsidRPr="00CA3266">
        <w:rPr>
          <w:color w:val="000000"/>
          <w:sz w:val="22"/>
          <w:szCs w:val="22"/>
          <w:lang w:val="en-US"/>
        </w:rPr>
        <w:t xml:space="preserve"> 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 xml:space="preserve">"\n </w:t>
      </w:r>
      <w:r w:rsidRPr="00CA3266">
        <w:rPr>
          <w:color w:val="A31515"/>
          <w:sz w:val="22"/>
          <w:szCs w:val="22"/>
        </w:rPr>
        <w:t>Результат</w:t>
      </w:r>
      <w:r w:rsidRPr="00CA3266">
        <w:rPr>
          <w:color w:val="A31515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</w:rPr>
        <w:t>С</w:t>
      </w:r>
      <w:r w:rsidRPr="00CA3266">
        <w:rPr>
          <w:color w:val="A31515"/>
          <w:sz w:val="22"/>
          <w:szCs w:val="22"/>
          <w:lang w:val="en-US"/>
        </w:rPr>
        <w:t>++: 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(11 * </w:t>
      </w:r>
      <w:r w:rsidRPr="00CA3266">
        <w:rPr>
          <w:color w:val="808080"/>
          <w:sz w:val="22"/>
          <w:szCs w:val="22"/>
          <w:lang w:val="en-US"/>
        </w:rPr>
        <w:t>a</w:t>
      </w:r>
      <w:r w:rsidRPr="00CA3266">
        <w:rPr>
          <w:color w:val="000000"/>
          <w:sz w:val="22"/>
          <w:szCs w:val="22"/>
          <w:lang w:val="en-US"/>
        </w:rPr>
        <w:t xml:space="preserve"> - 1) / </w:t>
      </w:r>
      <w:r w:rsidRPr="00CA3266">
        <w:rPr>
          <w:color w:val="808080"/>
          <w:sz w:val="22"/>
          <w:szCs w:val="22"/>
          <w:lang w:val="en-US"/>
        </w:rPr>
        <w:t>b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main()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>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  <w:t>setlocale(</w:t>
      </w:r>
      <w:r w:rsidRPr="00CA3266">
        <w:rPr>
          <w:color w:val="6F008A"/>
          <w:sz w:val="22"/>
          <w:szCs w:val="22"/>
          <w:lang w:val="en-US"/>
        </w:rPr>
        <w:t>LC_ALL</w:t>
      </w:r>
      <w:r w:rsidRPr="00CA3266">
        <w:rPr>
          <w:color w:val="000000"/>
          <w:sz w:val="22"/>
          <w:szCs w:val="22"/>
          <w:lang w:val="en-US"/>
        </w:rPr>
        <w:t xml:space="preserve">, </w:t>
      </w:r>
      <w:r w:rsidRPr="00CA3266">
        <w:rPr>
          <w:color w:val="A31515"/>
          <w:sz w:val="22"/>
          <w:szCs w:val="22"/>
          <w:lang w:val="en-US"/>
        </w:rPr>
        <w:t>"Russian"</w:t>
      </w:r>
      <w:r w:rsidRPr="00CA3266">
        <w:rPr>
          <w:color w:val="000000"/>
          <w:sz w:val="22"/>
          <w:szCs w:val="22"/>
          <w:lang w:val="en-US"/>
        </w:rPr>
        <w:t>)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a, b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bool</w:t>
      </w:r>
      <w:r w:rsidRPr="00CA3266">
        <w:rPr>
          <w:color w:val="000000"/>
          <w:sz w:val="22"/>
          <w:szCs w:val="22"/>
          <w:lang w:val="en-US"/>
        </w:rPr>
        <w:t xml:space="preserve"> m = </w:t>
      </w:r>
      <w:r w:rsidRPr="00CA3266">
        <w:rPr>
          <w:color w:val="0000FF"/>
          <w:sz w:val="22"/>
          <w:szCs w:val="22"/>
          <w:lang w:val="en-US"/>
        </w:rPr>
        <w:t>true</w:t>
      </w:r>
      <w:r w:rsidRPr="00CA3266">
        <w:rPr>
          <w:color w:val="000000"/>
          <w:sz w:val="22"/>
          <w:szCs w:val="22"/>
          <w:lang w:val="en-US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</w:rPr>
        <w:t>while</w:t>
      </w:r>
      <w:r w:rsidRPr="00CA3266">
        <w:rPr>
          <w:color w:val="000000"/>
          <w:sz w:val="22"/>
          <w:szCs w:val="22"/>
        </w:rPr>
        <w:t xml:space="preserve"> (m) {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>err = 0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 xml:space="preserve">cout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A31515"/>
          <w:sz w:val="22"/>
          <w:szCs w:val="22"/>
        </w:rPr>
        <w:t>"Гижевская Валерия \n Группа 6113 \n Лабораторная работа №2 \n Вариант 52\n"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>"      |  b/a + 111,    a &gt; b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>" X =  |     -11,       a = b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>"      | (11*a - 1)/b,  a &lt; b"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>" a = "</w:t>
      </w:r>
      <w:r w:rsidRPr="00CA3266">
        <w:rPr>
          <w:color w:val="000000"/>
          <w:sz w:val="22"/>
          <w:szCs w:val="22"/>
          <w:lang w:val="en-US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in </w:t>
      </w:r>
      <w:r w:rsidRPr="00CA3266">
        <w:rPr>
          <w:color w:val="008080"/>
          <w:sz w:val="22"/>
          <w:szCs w:val="22"/>
          <w:lang w:val="en-US"/>
        </w:rPr>
        <w:t>&gt;&gt;</w:t>
      </w:r>
      <w:r w:rsidRPr="00CA3266">
        <w:rPr>
          <w:color w:val="000000"/>
          <w:sz w:val="22"/>
          <w:szCs w:val="22"/>
          <w:lang w:val="en-US"/>
        </w:rPr>
        <w:t xml:space="preserve"> a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>" b = "</w:t>
      </w:r>
      <w:r w:rsidRPr="00CA3266">
        <w:rPr>
          <w:color w:val="000000"/>
          <w:sz w:val="22"/>
          <w:szCs w:val="22"/>
          <w:lang w:val="en-US"/>
        </w:rPr>
        <w:t>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in </w:t>
      </w:r>
      <w:r w:rsidRPr="00CA3266">
        <w:rPr>
          <w:color w:val="008080"/>
          <w:sz w:val="22"/>
          <w:szCs w:val="22"/>
          <w:lang w:val="en-US"/>
        </w:rPr>
        <w:t>&gt;&gt;</w:t>
      </w:r>
      <w:r w:rsidRPr="00CA3266">
        <w:rPr>
          <w:color w:val="000000"/>
          <w:sz w:val="22"/>
          <w:szCs w:val="22"/>
          <w:lang w:val="en-US"/>
        </w:rPr>
        <w:t xml:space="preserve"> b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lastRenderedPageBreak/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nt</w:t>
      </w:r>
      <w:r w:rsidRPr="00CA3266">
        <w:rPr>
          <w:color w:val="000000"/>
          <w:sz w:val="22"/>
          <w:szCs w:val="22"/>
          <w:lang w:val="en-US"/>
        </w:rPr>
        <w:t xml:space="preserve"> res = calc(a, b)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if</w:t>
      </w:r>
      <w:r w:rsidRPr="00CA3266">
        <w:rPr>
          <w:color w:val="000000"/>
          <w:sz w:val="22"/>
          <w:szCs w:val="22"/>
          <w:lang w:val="en-US"/>
        </w:rPr>
        <w:t xml:space="preserve"> (err == 1)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</w:t>
      </w:r>
      <w:r w:rsidRPr="00CA3266">
        <w:rPr>
          <w:color w:val="A31515"/>
          <w:sz w:val="22"/>
          <w:szCs w:val="22"/>
          <w:lang w:val="en-US"/>
        </w:rPr>
        <w:t xml:space="preserve">"\n </w:t>
      </w:r>
      <w:r w:rsidRPr="00CA3266">
        <w:rPr>
          <w:color w:val="A31515"/>
          <w:sz w:val="22"/>
          <w:szCs w:val="22"/>
        </w:rPr>
        <w:t>Ошибка</w:t>
      </w:r>
      <w:r w:rsidRPr="00CA3266">
        <w:rPr>
          <w:color w:val="A31515"/>
          <w:sz w:val="22"/>
          <w:szCs w:val="22"/>
          <w:lang w:val="en-US"/>
        </w:rPr>
        <w:t xml:space="preserve">! </w:t>
      </w:r>
      <w:r w:rsidRPr="00CA3266">
        <w:rPr>
          <w:color w:val="A31515"/>
          <w:sz w:val="22"/>
          <w:szCs w:val="22"/>
        </w:rPr>
        <w:t>Деление на ноль."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FF"/>
          <w:sz w:val="22"/>
          <w:szCs w:val="22"/>
        </w:rPr>
        <w:t>else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  <w:t xml:space="preserve">cout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A31515"/>
          <w:sz w:val="22"/>
          <w:szCs w:val="22"/>
        </w:rPr>
        <w:t>"\n Результат: X = "</w:t>
      </w:r>
      <w:r w:rsidRPr="00CA3266">
        <w:rPr>
          <w:color w:val="000000"/>
          <w:sz w:val="22"/>
          <w:szCs w:val="22"/>
        </w:rPr>
        <w:t xml:space="preserve">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res </w:t>
      </w:r>
      <w:r w:rsidRPr="00CA3266">
        <w:rPr>
          <w:color w:val="008080"/>
          <w:sz w:val="22"/>
          <w:szCs w:val="22"/>
        </w:rPr>
        <w:t>&lt;&lt;</w:t>
      </w:r>
      <w:r w:rsidRPr="00CA3266">
        <w:rPr>
          <w:color w:val="000000"/>
          <w:sz w:val="22"/>
          <w:szCs w:val="22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</w:rPr>
        <w:tab/>
      </w:r>
      <w:r w:rsidRPr="00CA3266">
        <w:rPr>
          <w:color w:val="000000"/>
          <w:sz w:val="22"/>
          <w:szCs w:val="22"/>
          <w:lang w:val="en-US"/>
        </w:rPr>
        <w:t>calc_cpp(a, b)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 xml:space="preserve">cout </w:t>
      </w:r>
      <w:r w:rsidRPr="00CA3266">
        <w:rPr>
          <w:color w:val="008080"/>
          <w:sz w:val="22"/>
          <w:szCs w:val="22"/>
          <w:lang w:val="en-US"/>
        </w:rPr>
        <w:t>&lt;&lt;</w:t>
      </w:r>
      <w:r w:rsidRPr="00CA3266">
        <w:rPr>
          <w:color w:val="000000"/>
          <w:sz w:val="22"/>
          <w:szCs w:val="22"/>
          <w:lang w:val="en-US"/>
        </w:rPr>
        <w:t xml:space="preserve"> endl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system(</w:t>
      </w:r>
      <w:r w:rsidRPr="00CA3266">
        <w:rPr>
          <w:color w:val="A31515"/>
          <w:sz w:val="22"/>
          <w:szCs w:val="22"/>
          <w:lang w:val="en-US"/>
        </w:rPr>
        <w:t>"PAUSE"</w:t>
      </w:r>
      <w:r w:rsidRPr="00CA3266">
        <w:rPr>
          <w:color w:val="000000"/>
          <w:sz w:val="22"/>
          <w:szCs w:val="22"/>
          <w:lang w:val="en-US"/>
        </w:rPr>
        <w:t>)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00"/>
          <w:sz w:val="22"/>
          <w:szCs w:val="22"/>
          <w:lang w:val="en-US"/>
        </w:rPr>
        <w:tab/>
        <w:t>system(</w:t>
      </w:r>
      <w:r w:rsidRPr="00CA3266">
        <w:rPr>
          <w:color w:val="A31515"/>
          <w:sz w:val="22"/>
          <w:szCs w:val="22"/>
          <w:lang w:val="en-US"/>
        </w:rPr>
        <w:t>"cls"</w:t>
      </w:r>
      <w:r w:rsidRPr="00CA3266">
        <w:rPr>
          <w:color w:val="000000"/>
          <w:sz w:val="22"/>
          <w:szCs w:val="22"/>
          <w:lang w:val="en-US"/>
        </w:rPr>
        <w:t>);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  <w:t>}</w:t>
      </w:r>
    </w:p>
    <w:p w:rsidR="00667C44" w:rsidRPr="00CA3266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CA3266">
        <w:rPr>
          <w:color w:val="000000"/>
          <w:sz w:val="22"/>
          <w:szCs w:val="22"/>
          <w:lang w:val="en-US"/>
        </w:rPr>
        <w:tab/>
      </w:r>
      <w:r w:rsidRPr="00CA3266">
        <w:rPr>
          <w:color w:val="0000FF"/>
          <w:sz w:val="22"/>
          <w:szCs w:val="22"/>
          <w:lang w:val="en-US"/>
        </w:rPr>
        <w:t>return</w:t>
      </w:r>
      <w:r w:rsidRPr="00CA3266">
        <w:rPr>
          <w:color w:val="000000"/>
          <w:sz w:val="22"/>
          <w:szCs w:val="22"/>
          <w:lang w:val="en-US"/>
        </w:rPr>
        <w:t xml:space="preserve"> 0;</w:t>
      </w:r>
    </w:p>
    <w:p w:rsidR="00667C44" w:rsidRPr="00392DB0" w:rsidRDefault="00667C44" w:rsidP="00667C4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92DB0">
        <w:rPr>
          <w:color w:val="000000"/>
          <w:sz w:val="22"/>
          <w:szCs w:val="22"/>
        </w:rPr>
        <w:t>}</w:t>
      </w:r>
    </w:p>
    <w:p w:rsidR="00E168AA" w:rsidRDefault="00E168AA" w:rsidP="00D3643C">
      <w:pPr>
        <w:pStyle w:val="af2"/>
      </w:pPr>
      <w:r>
        <w:t>2.5</w:t>
      </w:r>
      <w:r>
        <w:tab/>
        <w:t>Результаты тестирования</w:t>
      </w:r>
      <w:bookmarkEnd w:id="62"/>
      <w:bookmarkEnd w:id="63"/>
      <w:bookmarkEnd w:id="64"/>
    </w:p>
    <w:p w:rsidR="009F71F7" w:rsidRDefault="00B74894" w:rsidP="009F71F7">
      <w:pPr>
        <w:pStyle w:val="a6"/>
      </w:pPr>
      <w:r w:rsidRPr="0037625F">
        <w:t xml:space="preserve">Для проверки работоспособности программы были </w:t>
      </w:r>
      <w:r w:rsidR="00AA1766">
        <w:t>выполнены</w:t>
      </w:r>
      <w:r w:rsidRPr="0037625F">
        <w:t xml:space="preserve"> тесты, результаты которых </w:t>
      </w:r>
      <w:r w:rsidR="00AA1766">
        <w:t>приведены</w:t>
      </w:r>
      <w:r w:rsidRPr="0037625F">
        <w:t xml:space="preserve"> на рисунках 2.</w:t>
      </w:r>
      <w:r w:rsidR="005502CE" w:rsidRPr="005502CE">
        <w:t>2</w:t>
      </w:r>
      <w:r w:rsidRPr="0037625F">
        <w:t xml:space="preserve"> – 2.</w:t>
      </w:r>
      <w:r w:rsidR="005502CE" w:rsidRPr="005502CE">
        <w:t>5</w:t>
      </w:r>
      <w:r w:rsidRPr="0037625F">
        <w:t>.</w:t>
      </w:r>
      <w:bookmarkStart w:id="65" w:name="_Toc477015446"/>
      <w:bookmarkStart w:id="66" w:name="_Toc477015595"/>
    </w:p>
    <w:p w:rsidR="00B35D80" w:rsidRDefault="00667C44" w:rsidP="00B35D80">
      <w:pPr>
        <w:pStyle w:val="af5"/>
      </w:pPr>
      <w:r>
        <w:rPr>
          <w:noProof/>
        </w:rPr>
        <w:drawing>
          <wp:inline distT="0" distB="0" distL="0" distR="0" wp14:anchorId="720325F5" wp14:editId="7DD40FED">
            <wp:extent cx="4224348" cy="2506980"/>
            <wp:effectExtent l="0" t="0" r="508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15762" b="13832"/>
                    <a:stretch/>
                  </pic:blipFill>
                  <pic:spPr bwMode="auto">
                    <a:xfrm>
                      <a:off x="0" y="0"/>
                      <a:ext cx="4406978" cy="2615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35D80">
        <w:br/>
        <w:t>Рисунок 2.</w:t>
      </w:r>
      <w:r w:rsidR="00B35D80" w:rsidRPr="005502CE">
        <w:t>2</w:t>
      </w:r>
      <w:r w:rsidR="00B35D80">
        <w:t xml:space="preserve"> – Вычисление выражения при </w:t>
      </w:r>
      <w:r w:rsidR="00B35D80">
        <w:rPr>
          <w:lang w:val="en-US"/>
        </w:rPr>
        <w:t>a</w:t>
      </w:r>
      <w:r w:rsidR="00B35D80" w:rsidRPr="00D47EA3">
        <w:t xml:space="preserve"> &gt; </w:t>
      </w:r>
      <w:r w:rsidR="00B35D80">
        <w:rPr>
          <w:lang w:val="en-US"/>
        </w:rPr>
        <w:t>b</w:t>
      </w:r>
    </w:p>
    <w:p w:rsidR="00667C44" w:rsidRDefault="00667C44" w:rsidP="00392DB0">
      <w:pPr>
        <w:pStyle w:val="af5"/>
      </w:pPr>
      <w:r>
        <w:rPr>
          <w:noProof/>
        </w:rPr>
        <w:drawing>
          <wp:inline distT="0" distB="0" distL="0" distR="0" wp14:anchorId="4B73F4E7" wp14:editId="3A871ADC">
            <wp:extent cx="4229100" cy="246630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29656" cy="2583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5D80">
        <w:br/>
        <w:t>Рисунок 2.</w:t>
      </w:r>
      <w:r w:rsidR="00B35D80" w:rsidRPr="005502CE">
        <w:t>3</w:t>
      </w:r>
      <w:r w:rsidR="00B35D80">
        <w:t xml:space="preserve"> – Вычисление выражения при </w:t>
      </w:r>
      <w:r w:rsidR="00B35D80">
        <w:rPr>
          <w:lang w:val="en-US"/>
        </w:rPr>
        <w:t>a</w:t>
      </w:r>
      <w:r w:rsidR="00B35D80" w:rsidRPr="00D47EA3">
        <w:t xml:space="preserve"> &lt; </w:t>
      </w:r>
      <w:r w:rsidR="00B35D80">
        <w:rPr>
          <w:lang w:val="en-US"/>
        </w:rPr>
        <w:t>b</w:t>
      </w:r>
    </w:p>
    <w:p w:rsidR="009F71F7" w:rsidRDefault="00667C44" w:rsidP="009F71F7">
      <w:pPr>
        <w:pStyle w:val="af5"/>
      </w:pPr>
      <w:r>
        <w:rPr>
          <w:noProof/>
        </w:rPr>
        <w:lastRenderedPageBreak/>
        <w:drawing>
          <wp:inline distT="0" distB="0" distL="0" distR="0" wp14:anchorId="6C1E34B3" wp14:editId="5DD89B81">
            <wp:extent cx="4351020" cy="2512552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084"/>
                    <a:stretch/>
                  </pic:blipFill>
                  <pic:spPr bwMode="auto">
                    <a:xfrm>
                      <a:off x="0" y="0"/>
                      <a:ext cx="4400169" cy="2540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35D80">
        <w:br/>
        <w:t>Рисунок 2.</w:t>
      </w:r>
      <w:r w:rsidR="00B35D80" w:rsidRPr="005502CE">
        <w:t>4</w:t>
      </w:r>
      <w:r w:rsidR="00B35D80">
        <w:t xml:space="preserve"> – Вычисление выражения при </w:t>
      </w:r>
      <w:r w:rsidR="00B35D80">
        <w:rPr>
          <w:lang w:val="en-US"/>
        </w:rPr>
        <w:t>a</w:t>
      </w:r>
      <w:r w:rsidR="00B35D80" w:rsidRPr="00D47EA3">
        <w:t xml:space="preserve"> = </w:t>
      </w:r>
      <w:r w:rsidR="00B35D80">
        <w:rPr>
          <w:lang w:val="en-US"/>
        </w:rPr>
        <w:t>b</w:t>
      </w:r>
    </w:p>
    <w:p w:rsidR="00B35D80" w:rsidRPr="00223C17" w:rsidRDefault="00667C44" w:rsidP="00B35D80">
      <w:pPr>
        <w:pStyle w:val="af5"/>
      </w:pPr>
      <w:r>
        <w:rPr>
          <w:noProof/>
        </w:rPr>
        <w:drawing>
          <wp:inline distT="0" distB="0" distL="0" distR="0" wp14:anchorId="59D29408" wp14:editId="7E85CD85">
            <wp:extent cx="4351020" cy="2793860"/>
            <wp:effectExtent l="0" t="0" r="0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20448"/>
                    <a:stretch/>
                  </pic:blipFill>
                  <pic:spPr bwMode="auto">
                    <a:xfrm>
                      <a:off x="0" y="0"/>
                      <a:ext cx="4490393" cy="2883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35D80">
        <w:br/>
        <w:t>Рисунок 2.</w:t>
      </w:r>
      <w:r w:rsidR="00B35D80" w:rsidRPr="0009205C">
        <w:t>5</w:t>
      </w:r>
      <w:r w:rsidR="00B35D80">
        <w:t xml:space="preserve"> – Вывод ошибки при делении на 0</w:t>
      </w:r>
    </w:p>
    <w:p w:rsidR="007E5816" w:rsidRPr="007E5816" w:rsidRDefault="007E5816" w:rsidP="00B146E7">
      <w:pPr>
        <w:pStyle w:val="a6"/>
        <w:ind w:firstLine="0"/>
        <w:jc w:val="center"/>
        <w:rPr>
          <w:lang w:eastAsia="ru-RU"/>
        </w:rPr>
      </w:pPr>
    </w:p>
    <w:p w:rsidR="00B146E7" w:rsidRDefault="00B146E7">
      <w:pPr>
        <w:widowControl/>
        <w:rPr>
          <w:rFonts w:cs="Arial"/>
          <w:b/>
          <w:bCs/>
          <w:kern w:val="32"/>
          <w:sz w:val="28"/>
          <w:szCs w:val="28"/>
        </w:rPr>
      </w:pPr>
      <w:bookmarkStart w:id="67" w:name="_Toc477015434"/>
      <w:bookmarkStart w:id="68" w:name="_Toc477015583"/>
      <w:bookmarkStart w:id="69" w:name="_Toc6651924"/>
      <w:bookmarkStart w:id="70" w:name="_Toc8580571"/>
      <w:r>
        <w:br w:type="page"/>
      </w:r>
    </w:p>
    <w:p w:rsidR="006D350A" w:rsidRPr="006D350A" w:rsidRDefault="006D350A" w:rsidP="004D7321">
      <w:pPr>
        <w:pStyle w:val="af1"/>
      </w:pPr>
      <w:r w:rsidRPr="006D350A">
        <w:lastRenderedPageBreak/>
        <w:t>Лабораторная работа 3 «Команды работы с массивами и стеком»</w:t>
      </w:r>
      <w:bookmarkEnd w:id="67"/>
      <w:bookmarkEnd w:id="68"/>
      <w:bookmarkEnd w:id="69"/>
      <w:bookmarkEnd w:id="70"/>
    </w:p>
    <w:p w:rsidR="006D350A" w:rsidRDefault="006D350A" w:rsidP="004D7321">
      <w:pPr>
        <w:pStyle w:val="af2"/>
      </w:pPr>
      <w:bookmarkStart w:id="71" w:name="_Toc477015435"/>
      <w:bookmarkStart w:id="72" w:name="_Toc477015584"/>
      <w:bookmarkStart w:id="73" w:name="_Toc6651925"/>
      <w:bookmarkStart w:id="74" w:name="_Toc8580572"/>
      <w:r w:rsidRPr="006D350A">
        <w:t>3.1</w:t>
      </w:r>
      <w:r w:rsidRPr="006D350A">
        <w:tab/>
        <w:t>Теоретические основы лабораторной работы</w:t>
      </w:r>
      <w:bookmarkEnd w:id="71"/>
      <w:bookmarkEnd w:id="72"/>
      <w:bookmarkEnd w:id="73"/>
      <w:bookmarkEnd w:id="74"/>
    </w:p>
    <w:p w:rsidR="00D97483" w:rsidRDefault="00D97483" w:rsidP="00D97483">
      <w:pPr>
        <w:pStyle w:val="a6"/>
      </w:pPr>
      <w:bookmarkStart w:id="75" w:name="_Hlk8564972"/>
      <w:r>
        <w:t>В лабораторной работе были использованы команды языка ассемблера, приведенные в подразделе 1.1, а также следующие команды</w:t>
      </w:r>
      <w:r w:rsidR="00741B7A">
        <w:t xml:space="preserve"> </w:t>
      </w:r>
      <w:r w:rsidR="00741B7A" w:rsidRPr="00741B7A">
        <w:t>[3]</w:t>
      </w:r>
      <w:r>
        <w:t>:</w:t>
      </w:r>
    </w:p>
    <w:p w:rsidR="00D97483" w:rsidRDefault="00D97483" w:rsidP="00BE7251">
      <w:pPr>
        <w:pStyle w:val="a0"/>
      </w:pPr>
      <w:r>
        <w:rPr>
          <w:lang w:val="en-US"/>
        </w:rPr>
        <w:t>XOR</w:t>
      </w:r>
      <w:r w:rsidRPr="00D97483">
        <w:t xml:space="preserve"> </w:t>
      </w:r>
      <w:r>
        <w:softHyphen/>
        <w:t xml:space="preserve">– исключающее </w:t>
      </w:r>
      <w:r w:rsidR="00697122">
        <w:t xml:space="preserve">побитовое </w:t>
      </w:r>
      <w:r>
        <w:t>ИЛИ двух операндов (</w:t>
      </w:r>
      <w:r>
        <w:rPr>
          <w:lang w:val="en-US"/>
        </w:rPr>
        <w:t>xor</w:t>
      </w:r>
      <w:r w:rsidRPr="00D97483">
        <w:t xml:space="preserve"> </w:t>
      </w:r>
      <w:r>
        <w:rPr>
          <w:lang w:val="en-US"/>
        </w:rPr>
        <w:t>opr</w:t>
      </w:r>
      <w:r w:rsidRPr="00D97483">
        <w:t xml:space="preserve">1, </w:t>
      </w:r>
      <w:r>
        <w:rPr>
          <w:lang w:val="en-US"/>
        </w:rPr>
        <w:t>opr</w:t>
      </w:r>
      <w:r w:rsidRPr="00D97483">
        <w:t>2);</w:t>
      </w:r>
    </w:p>
    <w:p w:rsidR="00697122" w:rsidRDefault="00697122" w:rsidP="00D97483">
      <w:pPr>
        <w:pStyle w:val="a0"/>
      </w:pPr>
      <w:r>
        <w:rPr>
          <w:lang w:val="en-US"/>
        </w:rPr>
        <w:t>CMP</w:t>
      </w:r>
      <w:r w:rsidRPr="00697122">
        <w:t xml:space="preserve"> – </w:t>
      </w:r>
      <w:r w:rsidRPr="004179B8">
        <w:t>сравнение двух значений (регистр, область памяти, непосредственное значение) с установкой флагов (cmp opr1, opr2)</w:t>
      </w:r>
      <w:r w:rsidRPr="000D14B1">
        <w:t>;</w:t>
      </w:r>
    </w:p>
    <w:p w:rsidR="00D97483" w:rsidRDefault="00D97483" w:rsidP="00D97483">
      <w:pPr>
        <w:pStyle w:val="a0"/>
      </w:pPr>
      <w:r>
        <w:rPr>
          <w:lang w:val="en-US"/>
        </w:rPr>
        <w:t>JGE</w:t>
      </w:r>
      <w:r w:rsidRPr="00D97483">
        <w:t xml:space="preserve"> – </w:t>
      </w:r>
      <w:r w:rsidR="00741B7A">
        <w:t>переход</w:t>
      </w:r>
      <w:r w:rsidR="00741B7A" w:rsidRPr="00741B7A">
        <w:t xml:space="preserve"> </w:t>
      </w:r>
      <w:r w:rsidR="00741B7A">
        <w:t>по указанному адресу</w:t>
      </w:r>
      <w:r>
        <w:t>, если первый из сравниваемых операндов больше или равен второму (</w:t>
      </w:r>
      <w:r>
        <w:rPr>
          <w:lang w:val="en-US"/>
        </w:rPr>
        <w:t>jge</w:t>
      </w:r>
      <w:r w:rsidRPr="00D97483">
        <w:t xml:space="preserve"> </w:t>
      </w:r>
      <w:r>
        <w:rPr>
          <w:lang w:val="en-US"/>
        </w:rPr>
        <w:t>addr</w:t>
      </w:r>
      <w:r>
        <w:t>)</w:t>
      </w:r>
      <w:r w:rsidRPr="009B08D8">
        <w:t>;</w:t>
      </w:r>
    </w:p>
    <w:p w:rsidR="00D97483" w:rsidRDefault="00741B7A" w:rsidP="00D97483">
      <w:pPr>
        <w:pStyle w:val="a0"/>
      </w:pPr>
      <w:r>
        <w:rPr>
          <w:lang w:val="en-US"/>
        </w:rPr>
        <w:t>JLE</w:t>
      </w:r>
      <w:r w:rsidRPr="00741B7A">
        <w:t xml:space="preserve"> – </w:t>
      </w:r>
      <w:r>
        <w:t>переход по указанному адресу, если первый из сравниваемых операндов меньше или равен второму (</w:t>
      </w:r>
      <w:r>
        <w:rPr>
          <w:lang w:val="en-US"/>
        </w:rPr>
        <w:t>jle</w:t>
      </w:r>
      <w:r w:rsidRPr="00741B7A">
        <w:t xml:space="preserve"> </w:t>
      </w:r>
      <w:r>
        <w:rPr>
          <w:lang w:val="en-US"/>
        </w:rPr>
        <w:t>addr</w:t>
      </w:r>
      <w:r w:rsidRPr="00741B7A">
        <w:t>);</w:t>
      </w:r>
    </w:p>
    <w:bookmarkEnd w:id="75"/>
    <w:p w:rsidR="00741B7A" w:rsidRDefault="00741B7A" w:rsidP="00D97483">
      <w:pPr>
        <w:pStyle w:val="a0"/>
      </w:pPr>
      <w:r>
        <w:rPr>
          <w:lang w:val="en-US"/>
        </w:rPr>
        <w:t>JECXZ</w:t>
      </w:r>
      <w:r w:rsidRPr="00741B7A">
        <w:t xml:space="preserve"> – </w:t>
      </w:r>
      <w:r>
        <w:t xml:space="preserve">переход по указанному адресу, если значение в регистре </w:t>
      </w:r>
      <w:r>
        <w:rPr>
          <w:lang w:val="en-US"/>
        </w:rPr>
        <w:t>ECX</w:t>
      </w:r>
      <w:r w:rsidRPr="00741B7A">
        <w:t xml:space="preserve"> </w:t>
      </w:r>
      <w:r>
        <w:t>равно 0</w:t>
      </w:r>
      <w:r w:rsidRPr="00741B7A">
        <w:t xml:space="preserve"> (</w:t>
      </w:r>
      <w:r>
        <w:rPr>
          <w:lang w:val="en-US"/>
        </w:rPr>
        <w:t>jecxz</w:t>
      </w:r>
      <w:r w:rsidRPr="00741B7A">
        <w:t xml:space="preserve"> </w:t>
      </w:r>
      <w:r>
        <w:rPr>
          <w:lang w:val="en-US"/>
        </w:rPr>
        <w:t>addr</w:t>
      </w:r>
      <w:r w:rsidRPr="00697122">
        <w:t>)</w:t>
      </w:r>
      <w:r w:rsidRPr="00741B7A">
        <w:t>;</w:t>
      </w:r>
    </w:p>
    <w:p w:rsidR="00697122" w:rsidRDefault="00697122" w:rsidP="00D97483">
      <w:pPr>
        <w:pStyle w:val="a0"/>
      </w:pPr>
      <w:r>
        <w:rPr>
          <w:lang w:val="en-US"/>
        </w:rPr>
        <w:t>LOOP</w:t>
      </w:r>
      <w:r w:rsidRPr="00697122">
        <w:t xml:space="preserve"> – </w:t>
      </w:r>
      <w:r>
        <w:t xml:space="preserve">уменьшение счетчика (регистр </w:t>
      </w:r>
      <w:r>
        <w:rPr>
          <w:lang w:val="en-US"/>
        </w:rPr>
        <w:t>ECX</w:t>
      </w:r>
      <w:r>
        <w:t xml:space="preserve">) на 1 и переход по указанному адресу, если значение в </w:t>
      </w:r>
      <w:r>
        <w:rPr>
          <w:lang w:val="en-US"/>
        </w:rPr>
        <w:t>ECX</w:t>
      </w:r>
      <w:r w:rsidRPr="00697122">
        <w:t xml:space="preserve"> </w:t>
      </w:r>
      <w:r>
        <w:t>не равно 0</w:t>
      </w:r>
      <w:r w:rsidRPr="00697122">
        <w:t xml:space="preserve"> (</w:t>
      </w:r>
      <w:r>
        <w:t>используется для организации цикла)</w:t>
      </w:r>
      <w:r w:rsidRPr="00697122">
        <w:t>.</w:t>
      </w:r>
    </w:p>
    <w:p w:rsidR="006D350A" w:rsidRPr="006D350A" w:rsidRDefault="006D350A" w:rsidP="004D7321">
      <w:pPr>
        <w:pStyle w:val="af2"/>
      </w:pPr>
      <w:bookmarkStart w:id="76" w:name="_Toc477015436"/>
      <w:bookmarkStart w:id="77" w:name="_Toc477015585"/>
      <w:bookmarkStart w:id="78" w:name="_Toc6651926"/>
      <w:bookmarkStart w:id="79" w:name="_Toc8580573"/>
      <w:r w:rsidRPr="006D350A">
        <w:t>3.2</w:t>
      </w:r>
      <w:r w:rsidRPr="006D350A">
        <w:tab/>
        <w:t>Задание</w:t>
      </w:r>
      <w:bookmarkEnd w:id="76"/>
      <w:bookmarkEnd w:id="77"/>
      <w:bookmarkEnd w:id="78"/>
      <w:bookmarkEnd w:id="79"/>
    </w:p>
    <w:p w:rsidR="006D350A" w:rsidRPr="006D350A" w:rsidRDefault="006D350A" w:rsidP="006D350A">
      <w:pPr>
        <w:pStyle w:val="a"/>
        <w:numPr>
          <w:ilvl w:val="0"/>
          <w:numId w:val="27"/>
        </w:numPr>
      </w:pPr>
      <w:r w:rsidRPr="006D350A">
        <w:t>В программе необходимо реализовать функцию обработки элементов массива используя команды сравнения, переходов и циклов на встроенном ассемблере.</w:t>
      </w:r>
    </w:p>
    <w:p w:rsidR="006D350A" w:rsidRPr="006D350A" w:rsidRDefault="006D350A" w:rsidP="006D350A">
      <w:pPr>
        <w:pStyle w:val="a"/>
        <w:numPr>
          <w:ilvl w:val="0"/>
          <w:numId w:val="27"/>
        </w:numPr>
      </w:pPr>
      <w:r w:rsidRPr="006D350A">
        <w:t>Результат – целочисленный, возвращается из функции регистре eax.</w:t>
      </w:r>
    </w:p>
    <w:p w:rsidR="006D350A" w:rsidRPr="006D350A" w:rsidRDefault="006D350A" w:rsidP="006D350A">
      <w:pPr>
        <w:pStyle w:val="a"/>
        <w:numPr>
          <w:ilvl w:val="0"/>
          <w:numId w:val="27"/>
        </w:numPr>
      </w:pPr>
      <w:r w:rsidRPr="006D350A">
        <w:t>Массив передаётся в качестве параметра функции.</w:t>
      </w:r>
    </w:p>
    <w:p w:rsidR="006D350A" w:rsidRPr="006D350A" w:rsidRDefault="006D350A" w:rsidP="006D350A">
      <w:pPr>
        <w:pStyle w:val="a"/>
        <w:numPr>
          <w:ilvl w:val="0"/>
          <w:numId w:val="27"/>
        </w:numPr>
      </w:pPr>
      <w:r w:rsidRPr="006D350A">
        <w:t>В программе реализовать вывод результата на экран.</w:t>
      </w:r>
    </w:p>
    <w:p w:rsidR="006D350A" w:rsidRPr="006D350A" w:rsidRDefault="006D350A" w:rsidP="006D350A">
      <w:pPr>
        <w:pStyle w:val="a"/>
        <w:numPr>
          <w:ilvl w:val="0"/>
          <w:numId w:val="27"/>
        </w:numPr>
      </w:pPr>
      <w:r w:rsidRPr="006D350A">
        <w:t>В качестве комментария к каждой строке необходимо указать, какое действие выполняет команда относительно массива.</w:t>
      </w:r>
    </w:p>
    <w:p w:rsidR="006D350A" w:rsidRPr="00A40AAD" w:rsidRDefault="006D350A" w:rsidP="00697122">
      <w:pPr>
        <w:pStyle w:val="a6"/>
      </w:pPr>
      <w:r w:rsidRPr="006D350A">
        <w:rPr>
          <w:b/>
        </w:rPr>
        <w:t>Условие</w:t>
      </w:r>
      <w:bookmarkStart w:id="80" w:name="_Toc477015437"/>
      <w:bookmarkStart w:id="81" w:name="_Toc477015586"/>
      <w:bookmarkStart w:id="82" w:name="_Toc6651927"/>
      <w:r w:rsidR="00486657" w:rsidRPr="006D350A">
        <w:rPr>
          <w:b/>
        </w:rPr>
        <w:t>:</w:t>
      </w:r>
      <w:r w:rsidR="00486657" w:rsidRPr="006D350A">
        <w:t xml:space="preserve"> </w:t>
      </w:r>
      <w:r w:rsidR="00486657" w:rsidRPr="00293876">
        <w:rPr>
          <w:i/>
        </w:rPr>
        <w:t>сформировать</w:t>
      </w:r>
      <w:r w:rsidRPr="00293876">
        <w:rPr>
          <w:i/>
        </w:rPr>
        <w:t xml:space="preserve"> новый массив из одномерного массива A={a[i]} целых чисел по следующему правилу:</w:t>
      </w:r>
      <w:r w:rsidRPr="00A40AAD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-нечетный)</m:t>
                </m:r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MAX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A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четный))</m:t>
            </m:r>
          </m:den>
        </m:f>
      </m:oMath>
      <w:r w:rsidR="00486657">
        <w:t>.</w:t>
      </w:r>
    </w:p>
    <w:p w:rsidR="006D350A" w:rsidRDefault="006D350A" w:rsidP="004D7321">
      <w:pPr>
        <w:pStyle w:val="af2"/>
      </w:pPr>
      <w:bookmarkStart w:id="83" w:name="_Toc8580574"/>
      <w:r w:rsidRPr="006D350A">
        <w:lastRenderedPageBreak/>
        <w:t>3.3</w:t>
      </w:r>
      <w:r w:rsidRPr="006D350A">
        <w:tab/>
        <w:t>Схема алгоритма</w:t>
      </w:r>
      <w:bookmarkEnd w:id="80"/>
      <w:bookmarkEnd w:id="81"/>
      <w:bookmarkEnd w:id="82"/>
      <w:bookmarkEnd w:id="83"/>
      <w:r w:rsidRPr="006D350A">
        <w:t xml:space="preserve"> </w:t>
      </w:r>
    </w:p>
    <w:p w:rsidR="00D8276A" w:rsidRPr="00F17ACF" w:rsidRDefault="003810EB" w:rsidP="00D8276A">
      <w:pPr>
        <w:pStyle w:val="a6"/>
        <w:rPr>
          <w:lang w:eastAsia="ru-RU"/>
        </w:rPr>
      </w:pPr>
      <w:r>
        <w:rPr>
          <w:lang w:eastAsia="ru-RU"/>
        </w:rPr>
        <w:t>На рисунке 3.1 приведена схема алгоритма получения нового массива из исхо</w:t>
      </w:r>
      <w:r w:rsidR="00695BEF">
        <w:rPr>
          <w:lang w:eastAsia="ru-RU"/>
        </w:rPr>
        <w:t>дного по данному в задании</w:t>
      </w:r>
      <w:r>
        <w:rPr>
          <w:lang w:eastAsia="ru-RU"/>
        </w:rPr>
        <w:t xml:space="preserve"> правилу. </w:t>
      </w:r>
      <w:r w:rsidR="0031244C">
        <w:rPr>
          <w:lang w:eastAsia="ru-RU"/>
        </w:rPr>
        <w:t xml:space="preserve">Исходные данные вводятся пользователем с консоли. </w:t>
      </w:r>
      <w:r w:rsidR="00695BEF">
        <w:rPr>
          <w:lang w:eastAsia="ru-RU"/>
        </w:rPr>
        <w:t>Далее</w:t>
      </w:r>
      <w:r w:rsidR="00541D32">
        <w:rPr>
          <w:lang w:eastAsia="ru-RU"/>
        </w:rPr>
        <w:t xml:space="preserve"> находятся сумма нечётных элементов и максимальный элемент введенного массива. </w:t>
      </w:r>
      <w:r w:rsidR="00695BEF">
        <w:rPr>
          <w:lang w:eastAsia="ru-RU"/>
        </w:rPr>
        <w:t xml:space="preserve">Затем </w:t>
      </w:r>
      <w:r w:rsidR="00541D32">
        <w:rPr>
          <w:lang w:eastAsia="ru-RU"/>
        </w:rPr>
        <w:t>формируется результирующий массив</w:t>
      </w:r>
      <w:r w:rsidR="00695BEF">
        <w:rPr>
          <w:lang w:eastAsia="ru-RU"/>
        </w:rPr>
        <w:t xml:space="preserve"> из исходного</w:t>
      </w:r>
      <w:r w:rsidR="00541D32">
        <w:rPr>
          <w:lang w:eastAsia="ru-RU"/>
        </w:rPr>
        <w:t xml:space="preserve"> на основании </w:t>
      </w:r>
      <w:r w:rsidR="00695BEF">
        <w:rPr>
          <w:lang w:eastAsia="ru-RU"/>
        </w:rPr>
        <w:t>введенных данных, который после этого выводится на консоль.</w:t>
      </w:r>
    </w:p>
    <w:p w:rsidR="008E4C5A" w:rsidRPr="00CD70C1" w:rsidRDefault="00CD70C1" w:rsidP="008E4C5A">
      <w:pPr>
        <w:pStyle w:val="a6"/>
        <w:ind w:firstLine="0"/>
        <w:jc w:val="center"/>
        <w:rPr>
          <w:lang w:val="en-US" w:eastAsia="ru-RU"/>
        </w:rPr>
      </w:pPr>
      <w:r>
        <w:object w:dxaOrig="8281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69.8pt" o:ole="">
            <v:imagedata r:id="rId19" o:title=""/>
          </v:shape>
          <o:OLEObject Type="Embed" ProgID="Visio.Drawing.15" ShapeID="_x0000_i1025" DrawAspect="Content" ObjectID="_1619550505" r:id="rId20"/>
        </w:object>
      </w:r>
    </w:p>
    <w:p w:rsidR="00697122" w:rsidRDefault="00697122" w:rsidP="00697122">
      <w:pPr>
        <w:pStyle w:val="af5"/>
      </w:pPr>
      <w:r>
        <w:t xml:space="preserve">Рисунок 3.1 – </w:t>
      </w:r>
      <w:r w:rsidR="002755F1">
        <w:t>Схема алгоритма получения нового массива по заданному правилу (начало)</w:t>
      </w:r>
    </w:p>
    <w:p w:rsidR="00DD3382" w:rsidRPr="00DD3382" w:rsidRDefault="00DD3382" w:rsidP="00DD3382">
      <w:pPr>
        <w:pStyle w:val="a6"/>
        <w:ind w:firstLine="0"/>
        <w:jc w:val="center"/>
        <w:rPr>
          <w:lang w:eastAsia="ru-RU"/>
        </w:rPr>
      </w:pPr>
      <w:r>
        <w:object w:dxaOrig="8626" w:dyaOrig="13111">
          <v:shape id="_x0000_i1026" type="#_x0000_t75" style="width:431.4pt;height:655.8pt" o:ole="">
            <v:imagedata r:id="rId21" o:title=""/>
          </v:shape>
          <o:OLEObject Type="Embed" ProgID="Visio.Drawing.15" ShapeID="_x0000_i1026" DrawAspect="Content" ObjectID="_1619550506" r:id="rId22"/>
        </w:object>
      </w:r>
    </w:p>
    <w:p w:rsidR="002755F1" w:rsidRDefault="002755F1" w:rsidP="002755F1">
      <w:pPr>
        <w:pStyle w:val="af5"/>
      </w:pPr>
      <w:r>
        <w:t>Рисунок 3.1 – Схема алгоритма получения нового массива по заданному правилу (продолжение)</w:t>
      </w:r>
    </w:p>
    <w:p w:rsidR="00DD3382" w:rsidRPr="00DD3382" w:rsidRDefault="00D214E6" w:rsidP="00DD3382">
      <w:pPr>
        <w:pStyle w:val="a6"/>
        <w:ind w:firstLine="0"/>
        <w:jc w:val="center"/>
        <w:rPr>
          <w:lang w:eastAsia="ru-RU"/>
        </w:rPr>
      </w:pPr>
      <w:r>
        <w:object w:dxaOrig="8506" w:dyaOrig="13351">
          <v:shape id="_x0000_i1027" type="#_x0000_t75" style="width:425.4pt;height:667.8pt" o:ole="">
            <v:imagedata r:id="rId23" o:title=""/>
          </v:shape>
          <o:OLEObject Type="Embed" ProgID="Visio.Drawing.15" ShapeID="_x0000_i1027" DrawAspect="Content" ObjectID="_1619550507" r:id="rId24"/>
        </w:object>
      </w:r>
    </w:p>
    <w:p w:rsidR="00D214E6" w:rsidRPr="006D350A" w:rsidRDefault="00D214E6" w:rsidP="00D214E6">
      <w:pPr>
        <w:pStyle w:val="af5"/>
      </w:pPr>
      <w:r>
        <w:t>Рисунок 3.1 – Схема алгоритма получения нового массива по заданному правилу (продолжение)</w:t>
      </w:r>
    </w:p>
    <w:p w:rsidR="00D214E6" w:rsidRDefault="00D214E6" w:rsidP="002755F1">
      <w:pPr>
        <w:pStyle w:val="af5"/>
      </w:pPr>
      <w:r>
        <w:object w:dxaOrig="9301" w:dyaOrig="5221">
          <v:shape id="_x0000_i1028" type="#_x0000_t75" style="width:465.6pt;height:261.6pt" o:ole="">
            <v:imagedata r:id="rId25" o:title=""/>
          </v:shape>
          <o:OLEObject Type="Embed" ProgID="Visio.Drawing.15" ShapeID="_x0000_i1028" DrawAspect="Content" ObjectID="_1619550508" r:id="rId26"/>
        </w:object>
      </w:r>
    </w:p>
    <w:p w:rsidR="006D350A" w:rsidRPr="006D350A" w:rsidRDefault="002755F1" w:rsidP="002755F1">
      <w:pPr>
        <w:pStyle w:val="af5"/>
      </w:pPr>
      <w:r>
        <w:t>Рисунок 3.1 – Схема алгоритма получения нового массива по заданному правилу (окончание)</w:t>
      </w:r>
    </w:p>
    <w:p w:rsidR="006D350A" w:rsidRPr="009F71F7" w:rsidRDefault="006D350A" w:rsidP="004D7321">
      <w:pPr>
        <w:pStyle w:val="af2"/>
      </w:pPr>
      <w:bookmarkStart w:id="84" w:name="_Toc477015438"/>
      <w:bookmarkStart w:id="85" w:name="_Toc477015587"/>
      <w:bookmarkStart w:id="86" w:name="_Toc6651928"/>
      <w:bookmarkStart w:id="87" w:name="_Toc8580575"/>
      <w:r w:rsidRPr="009F71F7">
        <w:t>3.4</w:t>
      </w:r>
      <w:r w:rsidRPr="009F71F7">
        <w:tab/>
      </w:r>
      <w:r w:rsidRPr="006D350A">
        <w:t>Решение</w:t>
      </w:r>
      <w:bookmarkEnd w:id="84"/>
      <w:bookmarkEnd w:id="85"/>
      <w:bookmarkEnd w:id="86"/>
      <w:bookmarkEnd w:id="87"/>
    </w:p>
    <w:p w:rsidR="00F406F4" w:rsidRPr="009F71F7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bookmarkStart w:id="88" w:name="_Toc477015439"/>
      <w:bookmarkStart w:id="89" w:name="_Toc477015588"/>
      <w:bookmarkStart w:id="90" w:name="_Toc6651929"/>
      <w:bookmarkStart w:id="91" w:name="_Toc8580576"/>
      <w:r w:rsidRPr="009F71F7">
        <w:rPr>
          <w:color w:val="808080"/>
          <w:sz w:val="22"/>
          <w:szCs w:val="22"/>
        </w:rPr>
        <w:t>#</w:t>
      </w:r>
      <w:r w:rsidRPr="00E05122">
        <w:rPr>
          <w:color w:val="808080"/>
          <w:sz w:val="22"/>
          <w:szCs w:val="22"/>
          <w:lang w:val="en-US"/>
        </w:rPr>
        <w:t>include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A31515"/>
          <w:sz w:val="22"/>
          <w:szCs w:val="22"/>
        </w:rPr>
        <w:t>&lt;</w:t>
      </w:r>
      <w:r w:rsidRPr="00E05122">
        <w:rPr>
          <w:color w:val="A31515"/>
          <w:sz w:val="22"/>
          <w:szCs w:val="22"/>
          <w:lang w:val="en-US"/>
        </w:rPr>
        <w:t>iostream</w:t>
      </w:r>
      <w:r w:rsidRPr="009F71F7">
        <w:rPr>
          <w:color w:val="A31515"/>
          <w:sz w:val="22"/>
          <w:szCs w:val="22"/>
        </w:rPr>
        <w:t>&gt;</w:t>
      </w:r>
    </w:p>
    <w:p w:rsidR="00F406F4" w:rsidRPr="009F71F7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9F71F7">
        <w:rPr>
          <w:color w:val="808080"/>
          <w:sz w:val="22"/>
          <w:szCs w:val="22"/>
        </w:rPr>
        <w:t>#</w:t>
      </w:r>
      <w:r w:rsidRPr="00E05122">
        <w:rPr>
          <w:color w:val="808080"/>
          <w:sz w:val="22"/>
          <w:szCs w:val="22"/>
          <w:lang w:val="en-US"/>
        </w:rPr>
        <w:t>include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A31515"/>
          <w:sz w:val="22"/>
          <w:szCs w:val="22"/>
        </w:rPr>
        <w:t>&lt;</w:t>
      </w:r>
      <w:r w:rsidRPr="00E05122">
        <w:rPr>
          <w:color w:val="A31515"/>
          <w:sz w:val="22"/>
          <w:szCs w:val="22"/>
          <w:lang w:val="en-US"/>
        </w:rPr>
        <w:t>stdio</w:t>
      </w:r>
      <w:r w:rsidRPr="009F71F7">
        <w:rPr>
          <w:color w:val="A31515"/>
          <w:sz w:val="22"/>
          <w:szCs w:val="22"/>
        </w:rPr>
        <w:t>.</w:t>
      </w:r>
      <w:r w:rsidRPr="00E05122">
        <w:rPr>
          <w:color w:val="A31515"/>
          <w:sz w:val="22"/>
          <w:szCs w:val="22"/>
          <w:lang w:val="en-US"/>
        </w:rPr>
        <w:t>h</w:t>
      </w:r>
      <w:r w:rsidRPr="009F71F7">
        <w:rPr>
          <w:color w:val="A31515"/>
          <w:sz w:val="22"/>
          <w:szCs w:val="22"/>
        </w:rPr>
        <w:t>&gt;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008000"/>
          <w:sz w:val="22"/>
          <w:szCs w:val="22"/>
        </w:rPr>
        <w:t xml:space="preserve">// </w:t>
      </w:r>
      <w:r w:rsidRPr="00E05122">
        <w:rPr>
          <w:color w:val="008000"/>
          <w:sz w:val="22"/>
          <w:szCs w:val="22"/>
        </w:rPr>
        <w:t>стандартный</w:t>
      </w:r>
      <w:r w:rsidRPr="009F71F7">
        <w:rPr>
          <w:color w:val="008000"/>
          <w:sz w:val="22"/>
          <w:szCs w:val="22"/>
        </w:rPr>
        <w:t xml:space="preserve"> </w:t>
      </w:r>
      <w:r w:rsidRPr="00E05122">
        <w:rPr>
          <w:color w:val="008000"/>
          <w:sz w:val="22"/>
          <w:szCs w:val="22"/>
        </w:rPr>
        <w:t>ввод</w:t>
      </w:r>
      <w:r w:rsidRPr="009F71F7">
        <w:rPr>
          <w:color w:val="008000"/>
          <w:sz w:val="22"/>
          <w:szCs w:val="22"/>
        </w:rPr>
        <w:t>/</w:t>
      </w:r>
      <w:r w:rsidRPr="00E05122">
        <w:rPr>
          <w:color w:val="008000"/>
          <w:sz w:val="22"/>
          <w:szCs w:val="22"/>
        </w:rPr>
        <w:t>вывод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808080"/>
          <w:sz w:val="22"/>
          <w:szCs w:val="22"/>
          <w:lang w:val="en-US"/>
        </w:rPr>
        <w:t>#include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&lt;iostream&gt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FF"/>
          <w:sz w:val="22"/>
          <w:szCs w:val="22"/>
          <w:lang w:val="en-US"/>
        </w:rPr>
        <w:t>using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00FF"/>
          <w:sz w:val="22"/>
          <w:szCs w:val="22"/>
          <w:lang w:val="en-US"/>
        </w:rPr>
        <w:t>namespace</w:t>
      </w:r>
      <w:r w:rsidRPr="00E05122">
        <w:rPr>
          <w:color w:val="000000"/>
          <w:sz w:val="22"/>
          <w:szCs w:val="22"/>
          <w:lang w:val="en-US"/>
        </w:rPr>
        <w:t xml:space="preserve"> std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>* calculator(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808080"/>
          <w:sz w:val="22"/>
          <w:szCs w:val="22"/>
          <w:lang w:val="en-US"/>
        </w:rPr>
        <w:t>mas</w:t>
      </w:r>
      <w:r w:rsidRPr="00E05122">
        <w:rPr>
          <w:color w:val="000000"/>
          <w:sz w:val="22"/>
          <w:szCs w:val="22"/>
          <w:lang w:val="en-US"/>
        </w:rPr>
        <w:t xml:space="preserve">[], 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808080"/>
          <w:sz w:val="22"/>
          <w:szCs w:val="22"/>
          <w:lang w:val="en-US"/>
        </w:rPr>
        <w:t>n</w:t>
      </w:r>
      <w:r w:rsidRPr="00E05122">
        <w:rPr>
          <w:color w:val="000000"/>
          <w:sz w:val="22"/>
          <w:szCs w:val="22"/>
          <w:lang w:val="en-US"/>
        </w:rPr>
        <w:t>)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>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* result = </w:t>
      </w:r>
      <w:r w:rsidRPr="00E05122">
        <w:rPr>
          <w:color w:val="0000FF"/>
          <w:sz w:val="22"/>
          <w:szCs w:val="22"/>
          <w:lang w:val="en-US"/>
        </w:rPr>
        <w:t>new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>[</w:t>
      </w:r>
      <w:r w:rsidRPr="00E05122">
        <w:rPr>
          <w:color w:val="808080"/>
          <w:sz w:val="22"/>
          <w:szCs w:val="22"/>
          <w:lang w:val="en-US"/>
        </w:rPr>
        <w:t>n</w:t>
      </w:r>
      <w:r w:rsidRPr="00E05122">
        <w:rPr>
          <w:color w:val="000000"/>
          <w:sz w:val="22"/>
          <w:szCs w:val="22"/>
          <w:lang w:val="en-US"/>
        </w:rPr>
        <w:t>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</w:rPr>
        <w:t>bool</w:t>
      </w:r>
      <w:r w:rsidRPr="00E05122">
        <w:rPr>
          <w:color w:val="000000"/>
          <w:sz w:val="22"/>
          <w:szCs w:val="22"/>
        </w:rPr>
        <w:t xml:space="preserve"> excep = 0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FF"/>
          <w:sz w:val="22"/>
          <w:szCs w:val="22"/>
        </w:rPr>
        <w:t>__asm</w:t>
      </w:r>
      <w:r w:rsidRPr="00E05122">
        <w:rPr>
          <w:color w:val="000000"/>
          <w:sz w:val="22"/>
          <w:szCs w:val="22"/>
        </w:rPr>
        <w:t xml:space="preserve">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8000"/>
          <w:sz w:val="22"/>
          <w:szCs w:val="22"/>
        </w:rPr>
        <w:t>//запускаем цикл по массиву, чтобы найти сумму отрицательных и минимальный элемент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si, mas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si указывает на начало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 ebx, 0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ромежуточный результат суммы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cx, n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счётчик цикла по всем элементам массива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cxz success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йти к мтеик success если длина массива ноль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ax, -100000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определяем первый элемент(далее - максимальный)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begin1_loop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dx, [esi]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определяем текущий элемент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8000"/>
          <w:sz w:val="22"/>
          <w:szCs w:val="22"/>
        </w:rPr>
        <w:t>//сумма нечетных элементов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test edx, 1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nz nechet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z onward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четное, переход на метку onward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  <w:lang w:val="en-US"/>
        </w:rPr>
        <w:t>nechet 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add ebx, edx;</w:t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&lt;ebx&gt; = &lt;ebx&gt; +&lt;edx&gt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</w:rPr>
        <w:t>jmp end1_loop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  <w:t>onward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8000"/>
          <w:sz w:val="22"/>
          <w:szCs w:val="22"/>
        </w:rPr>
        <w:t>//максимальный элемент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cmp edx, ea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сравниваем текущий элемент с max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lastRenderedPageBreak/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l end1_loop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если текущий элемент меньше максимального, переходим к метке end1_loop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 eax, ed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иначе присваиваем новый максимальный элемент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nd1_loop 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add esi, 4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ходим к следующему элементу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loop begin1_loop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овторяем цикл для всех элементов массива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add eax, 0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роверяем максимальный элемент на равенство нулю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z error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ходим к метке error, если знаменатель равен нулю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push ea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загружаем mах элемент в стек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push eb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загружаем сумму нечетных элементов в стек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8000"/>
          <w:sz w:val="22"/>
          <w:szCs w:val="22"/>
        </w:rPr>
        <w:t>//запускаем цикл по массиву, чтобы получить новый массив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si, mas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si указывает на начало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 edi, result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di указывает на начало массива result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</w:t>
      </w:r>
      <w:r w:rsidRPr="00E05122">
        <w:rPr>
          <w:color w:val="000000"/>
          <w:sz w:val="22"/>
          <w:szCs w:val="22"/>
        </w:rPr>
        <w:tab/>
        <w:t>ecx, n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счётчик цикла по всем элементам массива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pop eb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извлекаем из вершины стека су</w:t>
      </w:r>
      <w:r w:rsidR="00E05122">
        <w:rPr>
          <w:color w:val="000000"/>
          <w:sz w:val="22"/>
          <w:szCs w:val="22"/>
        </w:rPr>
        <w:t xml:space="preserve">мму нечетных элементов в </w:t>
      </w:r>
      <w:r w:rsidRPr="00E05122">
        <w:rPr>
          <w:color w:val="000000"/>
          <w:sz w:val="22"/>
          <w:szCs w:val="22"/>
        </w:rPr>
        <w:t xml:space="preserve"> &lt;ebx&gt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pop n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извлекаем из вершины стека максимальный элемент в переменную n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begin3_loop 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 eax, [esi]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определяем текущий элемент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add eax, eb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&lt;eax&gt; = (a[i] + сумма нечетных элементов)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cdq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одготовка к делению</w:t>
      </w:r>
    </w:p>
    <w:p w:rsidR="00F406F4" w:rsidRPr="00E05122" w:rsidRDefault="00E05122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  <w:t>idiv n;</w:t>
      </w: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</w:r>
      <w:r>
        <w:rPr>
          <w:color w:val="000000"/>
          <w:sz w:val="22"/>
          <w:szCs w:val="22"/>
        </w:rPr>
        <w:tab/>
      </w:r>
      <w:r w:rsidR="00F406F4" w:rsidRPr="00E05122">
        <w:rPr>
          <w:color w:val="000000"/>
          <w:sz w:val="22"/>
          <w:szCs w:val="22"/>
        </w:rPr>
        <w:t>&lt;eax&gt; = (a[i] + сумма нечетных элементов) / максимальный элемент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mov[edi], eax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записываем полученный элемент в массив result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nd3_loop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add esi, 4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ходим к следующему элементу массива mas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add edi, 4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ходим к следующему элементу массива result[]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loop begin3_loop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овторяем цикл для всех элементов массива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jmp success;</w:t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переход без условия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error 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  <w:lang w:val="en-US"/>
        </w:rPr>
        <w:t>mov excep, 1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  <w:t>success: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f</w:t>
      </w:r>
      <w:r w:rsidRPr="00E05122">
        <w:rPr>
          <w:color w:val="000000"/>
          <w:sz w:val="22"/>
          <w:szCs w:val="22"/>
          <w:lang w:val="en-US"/>
        </w:rPr>
        <w:t xml:space="preserve"> (excep) </w:t>
      </w:r>
      <w:r w:rsidRPr="00E05122">
        <w:rPr>
          <w:color w:val="0000FF"/>
          <w:sz w:val="22"/>
          <w:szCs w:val="22"/>
          <w:lang w:val="en-US"/>
        </w:rPr>
        <w:t>throw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2B91AF"/>
          <w:sz w:val="22"/>
          <w:szCs w:val="22"/>
          <w:lang w:val="en-US"/>
        </w:rPr>
        <w:t>exception</w:t>
      </w:r>
      <w:r w:rsidRPr="00E05122">
        <w:rPr>
          <w:color w:val="000000"/>
          <w:sz w:val="22"/>
          <w:szCs w:val="22"/>
          <w:lang w:val="en-US"/>
        </w:rPr>
        <w:t>(</w:t>
      </w:r>
      <w:r w:rsidRPr="00E05122">
        <w:rPr>
          <w:color w:val="A31515"/>
          <w:sz w:val="22"/>
          <w:szCs w:val="22"/>
          <w:lang w:val="en-US"/>
        </w:rPr>
        <w:t>"</w:t>
      </w:r>
      <w:r w:rsidRPr="00E05122">
        <w:rPr>
          <w:color w:val="A31515"/>
          <w:sz w:val="22"/>
          <w:szCs w:val="22"/>
        </w:rPr>
        <w:t>Попытка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деления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на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ноль</w:t>
      </w:r>
      <w:r w:rsidRPr="00E05122">
        <w:rPr>
          <w:color w:val="A31515"/>
          <w:sz w:val="22"/>
          <w:szCs w:val="22"/>
          <w:lang w:val="en-US"/>
        </w:rPr>
        <w:t>!"</w:t>
      </w:r>
      <w:r w:rsidRPr="00E05122">
        <w:rPr>
          <w:color w:val="000000"/>
          <w:sz w:val="22"/>
          <w:szCs w:val="22"/>
          <w:lang w:val="en-US"/>
        </w:rPr>
        <w:t>)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return</w:t>
      </w:r>
      <w:r w:rsidRPr="00E05122">
        <w:rPr>
          <w:color w:val="000000"/>
          <w:sz w:val="22"/>
          <w:szCs w:val="22"/>
          <w:lang w:val="en-US"/>
        </w:rPr>
        <w:t xml:space="preserve"> result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FF"/>
          <w:sz w:val="22"/>
          <w:szCs w:val="22"/>
          <w:lang w:val="en-US"/>
        </w:rPr>
        <w:t>void</w:t>
      </w:r>
      <w:r w:rsidRPr="00E05122">
        <w:rPr>
          <w:color w:val="000000"/>
          <w:sz w:val="22"/>
          <w:szCs w:val="22"/>
          <w:lang w:val="en-US"/>
        </w:rPr>
        <w:t xml:space="preserve"> main()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>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while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0000FF"/>
          <w:sz w:val="22"/>
          <w:szCs w:val="22"/>
          <w:lang w:val="en-US"/>
        </w:rPr>
        <w:t>true</w:t>
      </w:r>
      <w:r w:rsidRPr="00E05122">
        <w:rPr>
          <w:color w:val="000000"/>
          <w:sz w:val="22"/>
          <w:szCs w:val="22"/>
          <w:lang w:val="en-US"/>
        </w:rPr>
        <w:t>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system(</w:t>
      </w:r>
      <w:r w:rsidRPr="00E05122">
        <w:rPr>
          <w:color w:val="A31515"/>
          <w:sz w:val="22"/>
          <w:szCs w:val="22"/>
          <w:lang w:val="en-US"/>
        </w:rPr>
        <w:t>"cls"</w:t>
      </w:r>
      <w:r w:rsidRPr="00E05122">
        <w:rPr>
          <w:color w:val="000000"/>
          <w:sz w:val="22"/>
          <w:szCs w:val="22"/>
          <w:lang w:val="en-US"/>
        </w:rPr>
        <w:t>)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n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setlocale(</w:t>
      </w:r>
      <w:r w:rsidRPr="00E05122">
        <w:rPr>
          <w:color w:val="6F008A"/>
          <w:sz w:val="22"/>
          <w:szCs w:val="22"/>
          <w:lang w:val="en-US"/>
        </w:rPr>
        <w:t>LC_ALL</w:t>
      </w:r>
      <w:r w:rsidRPr="00E05122">
        <w:rPr>
          <w:color w:val="000000"/>
          <w:sz w:val="22"/>
          <w:szCs w:val="22"/>
          <w:lang w:val="en-US"/>
        </w:rPr>
        <w:t xml:space="preserve">, </w:t>
      </w:r>
      <w:r w:rsidRPr="00E05122">
        <w:rPr>
          <w:color w:val="A31515"/>
          <w:sz w:val="22"/>
          <w:szCs w:val="22"/>
          <w:lang w:val="en-US"/>
        </w:rPr>
        <w:t>""</w:t>
      </w:r>
      <w:r w:rsidRPr="00E05122">
        <w:rPr>
          <w:color w:val="000000"/>
          <w:sz w:val="22"/>
          <w:szCs w:val="22"/>
          <w:lang w:val="en-US"/>
        </w:rPr>
        <w:t>)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</w:rPr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Гижевская Лера\nГруппа 6113\nВариант 52"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Задание:"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Сформировать новый массив из одномерного массива A={a[i]} целых чисел по следующему правилу:"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a[i] = (a[i] + сумма нечетных элементов)/максимальный элемент"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Введите длину массива: "</w:t>
      </w:r>
      <w:r w:rsidRPr="00E05122">
        <w:rPr>
          <w:color w:val="000000"/>
          <w:sz w:val="22"/>
          <w:szCs w:val="22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 xml:space="preserve">cin </w:t>
      </w:r>
      <w:r w:rsidRPr="00E05122">
        <w:rPr>
          <w:color w:val="008080"/>
          <w:sz w:val="22"/>
          <w:szCs w:val="22"/>
        </w:rPr>
        <w:t>&gt;&gt;</w:t>
      </w:r>
      <w:r w:rsidRPr="00E05122">
        <w:rPr>
          <w:color w:val="000000"/>
          <w:sz w:val="22"/>
          <w:szCs w:val="22"/>
        </w:rPr>
        <w:t xml:space="preserve"> n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* mas1 = </w:t>
      </w:r>
      <w:r w:rsidRPr="00E05122">
        <w:rPr>
          <w:color w:val="0000FF"/>
          <w:sz w:val="22"/>
          <w:szCs w:val="22"/>
          <w:lang w:val="en-US"/>
        </w:rPr>
        <w:t>new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>[n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* mas2 = </w:t>
      </w:r>
      <w:r w:rsidRPr="00E05122">
        <w:rPr>
          <w:color w:val="0000FF"/>
          <w:sz w:val="22"/>
          <w:szCs w:val="22"/>
          <w:lang w:val="en-US"/>
        </w:rPr>
        <w:t>new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>[n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* mas3 = </w:t>
      </w:r>
      <w:r w:rsidRPr="00E05122">
        <w:rPr>
          <w:color w:val="0000FF"/>
          <w:sz w:val="22"/>
          <w:szCs w:val="22"/>
          <w:lang w:val="en-US"/>
        </w:rPr>
        <w:t>new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>[n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</w:t>
      </w:r>
      <w:r w:rsidRPr="00E05122">
        <w:rPr>
          <w:color w:val="A31515"/>
          <w:sz w:val="22"/>
          <w:szCs w:val="22"/>
        </w:rPr>
        <w:t>Введите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элементы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массива</w:t>
      </w:r>
      <w:r w:rsidRPr="00E05122">
        <w:rPr>
          <w:color w:val="A31515"/>
          <w:sz w:val="22"/>
          <w:szCs w:val="22"/>
          <w:lang w:val="en-US"/>
        </w:rPr>
        <w:t>: "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for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i = 0; i &lt; n; i++) { cin </w:t>
      </w:r>
      <w:r w:rsidRPr="00E05122">
        <w:rPr>
          <w:color w:val="008080"/>
          <w:sz w:val="22"/>
          <w:szCs w:val="22"/>
          <w:lang w:val="en-US"/>
        </w:rPr>
        <w:t>&gt;&gt;</w:t>
      </w:r>
      <w:r w:rsidRPr="00E05122">
        <w:rPr>
          <w:color w:val="000000"/>
          <w:sz w:val="22"/>
          <w:szCs w:val="22"/>
          <w:lang w:val="en-US"/>
        </w:rPr>
        <w:t xml:space="preserve"> mas1[i]; mas3[i] = mas1[i]; 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try</w:t>
      </w:r>
      <w:r w:rsidRPr="00E05122">
        <w:rPr>
          <w:color w:val="000000"/>
          <w:sz w:val="22"/>
          <w:szCs w:val="22"/>
          <w:lang w:val="en-US"/>
        </w:rPr>
        <w:t xml:space="preserve">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mas2 = calculator(&amp;*mas1, n)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Assembler : "</w:t>
      </w:r>
      <w:r w:rsidRPr="00E05122">
        <w:rPr>
          <w:color w:val="000000"/>
          <w:sz w:val="22"/>
          <w:szCs w:val="22"/>
          <w:lang w:val="en-US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lastRenderedPageBreak/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for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i = 0; i &lt; n; i++) 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mas2[i]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 "</w:t>
      </w:r>
      <w:r w:rsidRPr="00E05122">
        <w:rPr>
          <w:color w:val="000000"/>
          <w:sz w:val="22"/>
          <w:szCs w:val="22"/>
          <w:lang w:val="en-US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catch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2B91AF"/>
          <w:sz w:val="22"/>
          <w:szCs w:val="22"/>
          <w:lang w:val="en-US"/>
        </w:rPr>
        <w:t>exception</w:t>
      </w:r>
      <w:r w:rsidRPr="00E05122">
        <w:rPr>
          <w:color w:val="000000"/>
          <w:sz w:val="22"/>
          <w:szCs w:val="22"/>
          <w:lang w:val="en-US"/>
        </w:rPr>
        <w:t xml:space="preserve"> e) { 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.what(); 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</w:rPr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\nРезультат С++ : "</w:t>
      </w:r>
      <w:r w:rsidRPr="00E05122">
        <w:rPr>
          <w:color w:val="000000"/>
          <w:sz w:val="22"/>
          <w:szCs w:val="22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FF"/>
          <w:sz w:val="22"/>
          <w:szCs w:val="22"/>
        </w:rPr>
        <w:t>int</w:t>
      </w:r>
      <w:r w:rsidRPr="00E05122">
        <w:rPr>
          <w:color w:val="000000"/>
          <w:sz w:val="22"/>
          <w:szCs w:val="22"/>
        </w:rPr>
        <w:t xml:space="preserve"> sum = 0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</w:r>
      <w:r w:rsidRPr="00E05122">
        <w:rPr>
          <w:color w:val="0000FF"/>
          <w:sz w:val="22"/>
          <w:szCs w:val="22"/>
          <w:lang w:val="en-US"/>
        </w:rPr>
        <w:t>bool</w:t>
      </w:r>
      <w:r w:rsidRPr="00E05122">
        <w:rPr>
          <w:color w:val="000000"/>
          <w:sz w:val="22"/>
          <w:szCs w:val="22"/>
          <w:lang w:val="en-US"/>
        </w:rPr>
        <w:t xml:space="preserve"> f = </w:t>
      </w:r>
      <w:r w:rsidRPr="00E05122">
        <w:rPr>
          <w:color w:val="0000FF"/>
          <w:sz w:val="22"/>
          <w:szCs w:val="22"/>
          <w:lang w:val="en-US"/>
        </w:rPr>
        <w:t>false</w:t>
      </w:r>
      <w:r w:rsidRPr="00E05122">
        <w:rPr>
          <w:color w:val="000000"/>
          <w:sz w:val="22"/>
          <w:szCs w:val="22"/>
          <w:lang w:val="en-US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max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for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i = 0; i &lt; n; i++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f</w:t>
      </w:r>
      <w:r w:rsidRPr="00E05122">
        <w:rPr>
          <w:color w:val="000000"/>
          <w:sz w:val="22"/>
          <w:szCs w:val="22"/>
          <w:lang w:val="en-US"/>
        </w:rPr>
        <w:t xml:space="preserve"> (mas3[i] % 2 == 0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f</w:t>
      </w:r>
      <w:r w:rsidRPr="00E05122">
        <w:rPr>
          <w:color w:val="000000"/>
          <w:sz w:val="22"/>
          <w:szCs w:val="22"/>
          <w:lang w:val="en-US"/>
        </w:rPr>
        <w:t xml:space="preserve"> (!f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f = </w:t>
      </w:r>
      <w:r w:rsidRPr="00E05122">
        <w:rPr>
          <w:color w:val="0000FF"/>
          <w:sz w:val="22"/>
          <w:szCs w:val="22"/>
          <w:lang w:val="en-US"/>
        </w:rPr>
        <w:t>true</w:t>
      </w:r>
      <w:r w:rsidRPr="00E05122">
        <w:rPr>
          <w:color w:val="000000"/>
          <w:sz w:val="22"/>
          <w:szCs w:val="22"/>
          <w:lang w:val="en-US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max = mas3[i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f</w:t>
      </w:r>
      <w:r w:rsidRPr="00E05122">
        <w:rPr>
          <w:color w:val="000000"/>
          <w:sz w:val="22"/>
          <w:szCs w:val="22"/>
          <w:lang w:val="en-US"/>
        </w:rPr>
        <w:t xml:space="preserve"> (mas3[i] &gt; max)</w:t>
      </w:r>
    </w:p>
    <w:p w:rsidR="00F406F4" w:rsidRPr="009F71F7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>{</w:t>
      </w:r>
    </w:p>
    <w:p w:rsidR="00F406F4" w:rsidRPr="009F71F7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  <w:t>max = mas3[i];</w:t>
      </w:r>
    </w:p>
    <w:p w:rsidR="00F406F4" w:rsidRPr="009F71F7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else</w:t>
      </w:r>
      <w:r w:rsidRPr="00E05122">
        <w:rPr>
          <w:color w:val="000000"/>
          <w:sz w:val="22"/>
          <w:szCs w:val="22"/>
          <w:lang w:val="en-US"/>
        </w:rPr>
        <w:t xml:space="preserve"> sum += mas3[i]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for</w:t>
      </w:r>
      <w:r w:rsidRPr="00E05122">
        <w:rPr>
          <w:color w:val="000000"/>
          <w:sz w:val="22"/>
          <w:szCs w:val="22"/>
          <w:lang w:val="en-US"/>
        </w:rPr>
        <w:t xml:space="preserve"> (</w:t>
      </w:r>
      <w:r w:rsidRPr="00E05122">
        <w:rPr>
          <w:color w:val="0000FF"/>
          <w:sz w:val="22"/>
          <w:szCs w:val="22"/>
          <w:lang w:val="en-US"/>
        </w:rPr>
        <w:t>int</w:t>
      </w:r>
      <w:r w:rsidRPr="00E05122">
        <w:rPr>
          <w:color w:val="000000"/>
          <w:sz w:val="22"/>
          <w:szCs w:val="22"/>
          <w:lang w:val="en-US"/>
        </w:rPr>
        <w:t xml:space="preserve"> i = 0; i &lt; n; i++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if</w:t>
      </w:r>
      <w:r w:rsidRPr="00E05122">
        <w:rPr>
          <w:color w:val="000000"/>
          <w:sz w:val="22"/>
          <w:szCs w:val="22"/>
          <w:lang w:val="en-US"/>
        </w:rPr>
        <w:t xml:space="preserve"> (max != 0) {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mas3[i] = (mas3[i] + sum) / max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mas3[i]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 "</w:t>
      </w:r>
      <w:r w:rsidRPr="00E05122">
        <w:rPr>
          <w:color w:val="000000"/>
          <w:sz w:val="22"/>
          <w:szCs w:val="22"/>
          <w:lang w:val="en-US"/>
        </w:rPr>
        <w:t>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FF"/>
          <w:sz w:val="22"/>
          <w:szCs w:val="22"/>
          <w:lang w:val="en-US"/>
        </w:rPr>
        <w:t>else</w:t>
      </w:r>
      <w:r w:rsidRPr="00E05122">
        <w:rPr>
          <w:color w:val="000000"/>
          <w:sz w:val="22"/>
          <w:szCs w:val="22"/>
          <w:lang w:val="en-US"/>
        </w:rPr>
        <w:t xml:space="preserve"> 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</w:t>
      </w:r>
      <w:r w:rsidRPr="00E05122">
        <w:rPr>
          <w:color w:val="A31515"/>
          <w:sz w:val="22"/>
          <w:szCs w:val="22"/>
        </w:rPr>
        <w:t>Деление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на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ноль</w:t>
      </w:r>
      <w:r w:rsidRPr="00E05122">
        <w:rPr>
          <w:color w:val="A31515"/>
          <w:sz w:val="22"/>
          <w:szCs w:val="22"/>
          <w:lang w:val="en-US"/>
        </w:rPr>
        <w:t>!"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  <w:t xml:space="preserve">cout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  <w:lang w:val="en-US"/>
        </w:rPr>
        <w:t>"\n</w:t>
      </w:r>
      <w:r w:rsidRPr="00E05122">
        <w:rPr>
          <w:color w:val="A31515"/>
          <w:sz w:val="22"/>
          <w:szCs w:val="22"/>
        </w:rPr>
        <w:t>Сумма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нечетных</w:t>
      </w:r>
      <w:r w:rsidRPr="00E05122">
        <w:rPr>
          <w:color w:val="A31515"/>
          <w:sz w:val="22"/>
          <w:szCs w:val="22"/>
          <w:lang w:val="en-US"/>
        </w:rPr>
        <w:t xml:space="preserve"> </w:t>
      </w:r>
      <w:r w:rsidRPr="00E05122">
        <w:rPr>
          <w:color w:val="A31515"/>
          <w:sz w:val="22"/>
          <w:szCs w:val="22"/>
        </w:rPr>
        <w:t>элементов</w:t>
      </w:r>
      <w:r w:rsidRPr="00E05122">
        <w:rPr>
          <w:color w:val="A31515"/>
          <w:sz w:val="22"/>
          <w:szCs w:val="22"/>
          <w:lang w:val="en-US"/>
        </w:rPr>
        <w:t xml:space="preserve"> : "</w:t>
      </w:r>
      <w:r w:rsidRPr="00E05122">
        <w:rPr>
          <w:color w:val="000000"/>
          <w:sz w:val="22"/>
          <w:szCs w:val="22"/>
          <w:lang w:val="en-US"/>
        </w:rPr>
        <w:t xml:space="preserve">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sum </w:t>
      </w:r>
      <w:r w:rsidRPr="00E05122">
        <w:rPr>
          <w:color w:val="008080"/>
          <w:sz w:val="22"/>
          <w:szCs w:val="22"/>
          <w:lang w:val="en-US"/>
        </w:rPr>
        <w:t>&lt;&lt;</w:t>
      </w:r>
      <w:r w:rsidRPr="00E05122">
        <w:rPr>
          <w:color w:val="000000"/>
          <w:sz w:val="22"/>
          <w:szCs w:val="22"/>
          <w:lang w:val="en-US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  <w:lang w:val="en-US"/>
        </w:rPr>
        <w:tab/>
      </w:r>
      <w:r w:rsidRPr="00E05122">
        <w:rPr>
          <w:color w:val="000000"/>
          <w:sz w:val="22"/>
          <w:szCs w:val="22"/>
        </w:rPr>
        <w:t xml:space="preserve">cout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A31515"/>
          <w:sz w:val="22"/>
          <w:szCs w:val="22"/>
        </w:rPr>
        <w:t>"\nМаксимальный элемент : "</w:t>
      </w:r>
      <w:r w:rsidRPr="00E05122">
        <w:rPr>
          <w:color w:val="000000"/>
          <w:sz w:val="22"/>
          <w:szCs w:val="22"/>
        </w:rPr>
        <w:t xml:space="preserve">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max </w:t>
      </w:r>
      <w:r w:rsidRPr="00E05122">
        <w:rPr>
          <w:color w:val="008080"/>
          <w:sz w:val="22"/>
          <w:szCs w:val="22"/>
        </w:rPr>
        <w:t>&lt;&lt;</w:t>
      </w:r>
      <w:r w:rsidRPr="00E05122">
        <w:rPr>
          <w:color w:val="000000"/>
          <w:sz w:val="22"/>
          <w:szCs w:val="22"/>
        </w:rPr>
        <w:t xml:space="preserve"> endl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</w:r>
      <w:r w:rsidRPr="00E05122">
        <w:rPr>
          <w:color w:val="000000"/>
          <w:sz w:val="22"/>
          <w:szCs w:val="22"/>
        </w:rPr>
        <w:tab/>
        <w:t>system(</w:t>
      </w:r>
      <w:r w:rsidRPr="00E05122">
        <w:rPr>
          <w:color w:val="A31515"/>
          <w:sz w:val="22"/>
          <w:szCs w:val="22"/>
        </w:rPr>
        <w:t>"PAUSE"</w:t>
      </w:r>
      <w:r w:rsidRPr="00E05122">
        <w:rPr>
          <w:color w:val="000000"/>
          <w:sz w:val="22"/>
          <w:szCs w:val="22"/>
        </w:rPr>
        <w:t>);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ab/>
        <w:t>}</w:t>
      </w:r>
    </w:p>
    <w:p w:rsidR="00F406F4" w:rsidRPr="00E05122" w:rsidRDefault="00F406F4" w:rsidP="00F406F4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E05122">
        <w:rPr>
          <w:color w:val="000000"/>
          <w:sz w:val="22"/>
          <w:szCs w:val="22"/>
        </w:rPr>
        <w:t>}</w:t>
      </w:r>
    </w:p>
    <w:p w:rsidR="006D350A" w:rsidRDefault="006D350A" w:rsidP="004D7321">
      <w:pPr>
        <w:pStyle w:val="af2"/>
      </w:pPr>
      <w:r w:rsidRPr="006D350A">
        <w:t>3.5</w:t>
      </w:r>
      <w:r w:rsidRPr="006D350A">
        <w:tab/>
        <w:t>Результаты тестирования</w:t>
      </w:r>
      <w:bookmarkEnd w:id="88"/>
      <w:bookmarkEnd w:id="89"/>
      <w:bookmarkEnd w:id="90"/>
      <w:bookmarkEnd w:id="91"/>
    </w:p>
    <w:p w:rsidR="00223C17" w:rsidRDefault="00514262" w:rsidP="00223C17">
      <w:pPr>
        <w:pStyle w:val="a6"/>
      </w:pPr>
      <w:r>
        <w:t xml:space="preserve">Для проверки работоспособности программы были </w:t>
      </w:r>
      <w:r w:rsidR="00AA1766">
        <w:t>выполнены</w:t>
      </w:r>
      <w:r>
        <w:t xml:space="preserve"> тесты, результаты которых приведены на рисунках 3.2 – 3.4.</w:t>
      </w:r>
      <w:r w:rsidR="00AA1766">
        <w:t xml:space="preserve"> </w:t>
      </w:r>
    </w:p>
    <w:p w:rsidR="00AA1766" w:rsidRDefault="00223C17" w:rsidP="00F01009">
      <w:pPr>
        <w:pStyle w:val="af5"/>
      </w:pPr>
      <w:r>
        <w:rPr>
          <w:noProof/>
        </w:rPr>
        <w:drawing>
          <wp:inline distT="0" distB="0" distL="0" distR="0" wp14:anchorId="6E2A669E" wp14:editId="6BAFAC9D">
            <wp:extent cx="5463540" cy="2665730"/>
            <wp:effectExtent l="0" t="0" r="3810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r="8027"/>
                    <a:stretch/>
                  </pic:blipFill>
                  <pic:spPr bwMode="auto">
                    <a:xfrm>
                      <a:off x="0" y="0"/>
                      <a:ext cx="5463540" cy="2665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35D80">
        <w:br/>
      </w:r>
      <w:r w:rsidR="00B35D80">
        <w:lastRenderedPageBreak/>
        <w:t>Рисунок 3.2 – Выполнение программы с массивом из 4 элементов</w:t>
      </w:r>
    </w:p>
    <w:p w:rsidR="00F01009" w:rsidRDefault="00223C17" w:rsidP="00F01009">
      <w:pPr>
        <w:pStyle w:val="af5"/>
      </w:pPr>
      <w:r>
        <w:rPr>
          <w:noProof/>
        </w:rPr>
        <w:drawing>
          <wp:inline distT="0" distB="0" distL="0" distR="0" wp14:anchorId="4D7DEE8F" wp14:editId="7335B099">
            <wp:extent cx="5379720" cy="28645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8156"/>
                    <a:stretch/>
                  </pic:blipFill>
                  <pic:spPr bwMode="auto">
                    <a:xfrm>
                      <a:off x="0" y="0"/>
                      <a:ext cx="5385258" cy="2867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01009">
        <w:br/>
        <w:t>Рисунок 3.3 – Вывод ошибки при делении на 0</w:t>
      </w:r>
    </w:p>
    <w:p w:rsidR="00AA1766" w:rsidRPr="00AA1766" w:rsidRDefault="00AA1766" w:rsidP="00B146E7">
      <w:pPr>
        <w:pStyle w:val="a6"/>
        <w:ind w:firstLine="0"/>
        <w:jc w:val="center"/>
        <w:rPr>
          <w:lang w:eastAsia="ru-RU"/>
        </w:rPr>
      </w:pPr>
    </w:p>
    <w:p w:rsidR="002755F1" w:rsidRPr="002755F1" w:rsidRDefault="002755F1" w:rsidP="00F01009">
      <w:pPr>
        <w:pStyle w:val="a6"/>
        <w:ind w:firstLine="0"/>
        <w:rPr>
          <w:lang w:eastAsia="ru-RU"/>
        </w:rPr>
      </w:pPr>
    </w:p>
    <w:p w:rsidR="002755F1" w:rsidRPr="002755F1" w:rsidRDefault="002755F1" w:rsidP="002755F1">
      <w:pPr>
        <w:pStyle w:val="a6"/>
        <w:rPr>
          <w:lang w:eastAsia="ru-RU"/>
        </w:rPr>
      </w:pPr>
    </w:p>
    <w:p w:rsidR="006D350A" w:rsidRPr="006D350A" w:rsidRDefault="006D350A" w:rsidP="004D7321">
      <w:pPr>
        <w:pStyle w:val="af1"/>
      </w:pPr>
      <w:r w:rsidRPr="006D350A">
        <w:br w:type="page"/>
      </w:r>
      <w:bookmarkStart w:id="92" w:name="_Toc477015440"/>
      <w:bookmarkStart w:id="93" w:name="_Toc477015589"/>
      <w:bookmarkStart w:id="94" w:name="_Toc6651930"/>
      <w:bookmarkStart w:id="95" w:name="_Toc8580577"/>
      <w:r w:rsidRPr="006D350A">
        <w:lastRenderedPageBreak/>
        <w:t xml:space="preserve">Лабораторная работа 4 «Изучение работы математического сопроцессора в среде </w:t>
      </w:r>
      <w:r w:rsidRPr="006D350A">
        <w:rPr>
          <w:lang w:val="en-GB"/>
        </w:rPr>
        <w:t>Assembler</w:t>
      </w:r>
      <w:r w:rsidRPr="006D350A">
        <w:t>»</w:t>
      </w:r>
      <w:bookmarkEnd w:id="92"/>
      <w:bookmarkEnd w:id="93"/>
      <w:bookmarkEnd w:id="94"/>
      <w:bookmarkEnd w:id="95"/>
    </w:p>
    <w:p w:rsidR="006D350A" w:rsidRDefault="006D350A" w:rsidP="004D7321">
      <w:pPr>
        <w:pStyle w:val="af2"/>
      </w:pPr>
      <w:bookmarkStart w:id="96" w:name="_Toc477015441"/>
      <w:bookmarkStart w:id="97" w:name="_Toc477015590"/>
      <w:bookmarkStart w:id="98" w:name="_Toc6651931"/>
      <w:bookmarkStart w:id="99" w:name="_Toc8580578"/>
      <w:r w:rsidRPr="006D350A">
        <w:t>4.1</w:t>
      </w:r>
      <w:r w:rsidRPr="006D350A">
        <w:tab/>
        <w:t>Теоретические основы лабораторной работы</w:t>
      </w:r>
      <w:bookmarkEnd w:id="96"/>
      <w:bookmarkEnd w:id="97"/>
      <w:bookmarkEnd w:id="98"/>
      <w:bookmarkEnd w:id="99"/>
    </w:p>
    <w:p w:rsidR="00DE1771" w:rsidRPr="00BD5E05" w:rsidRDefault="00DE1771" w:rsidP="00DE1771">
      <w:pPr>
        <w:pStyle w:val="a6"/>
      </w:pPr>
      <w:r>
        <w:t>4</w:t>
      </w:r>
      <w:r w:rsidRPr="00DE1771">
        <w:t>.1.1</w:t>
      </w:r>
      <w:r>
        <w:tab/>
      </w:r>
      <w:r w:rsidRPr="00DE1771">
        <w:t xml:space="preserve">Команда MOV </w:t>
      </w:r>
      <w:r w:rsidR="00BD5E05" w:rsidRPr="00BD5E05">
        <w:t>[1]</w:t>
      </w:r>
    </w:p>
    <w:p w:rsidR="00DE1771" w:rsidRDefault="00DE1771" w:rsidP="00DE1771">
      <w:pPr>
        <w:pStyle w:val="a6"/>
      </w:pPr>
      <w:r w:rsidRPr="00DE1771">
        <w:t>MOV копирует значение из источника в приемник (mov dst, src).</w:t>
      </w:r>
    </w:p>
    <w:p w:rsidR="001E5849" w:rsidRDefault="001E5849" w:rsidP="00DE1771">
      <w:pPr>
        <w:pStyle w:val="a6"/>
      </w:pPr>
      <w:r w:rsidRPr="001E5849">
        <w:t>4.1.2</w:t>
      </w:r>
      <w:r w:rsidRPr="001E5849">
        <w:tab/>
      </w:r>
      <w:r>
        <w:t>Команды переходов:</w:t>
      </w:r>
    </w:p>
    <w:p w:rsidR="00B62761" w:rsidRDefault="00B62761" w:rsidP="00B62761">
      <w:pPr>
        <w:pStyle w:val="a0"/>
      </w:pPr>
      <w:r>
        <w:t>J</w:t>
      </w:r>
      <w:r>
        <w:rPr>
          <w:lang w:val="en-US"/>
        </w:rPr>
        <w:t>A</w:t>
      </w:r>
      <w:r>
        <w:t xml:space="preserve"> – переход по указанному адресу, если первый из сравниваемых операндов</w:t>
      </w:r>
      <w:r w:rsidRPr="00B62761">
        <w:t xml:space="preserve"> </w:t>
      </w:r>
      <w:r>
        <w:t>больше второго (j</w:t>
      </w:r>
      <w:r>
        <w:rPr>
          <w:lang w:val="en-US"/>
        </w:rPr>
        <w:t>a</w:t>
      </w:r>
      <w:r>
        <w:t xml:space="preserve"> </w:t>
      </w:r>
      <w:r>
        <w:rPr>
          <w:lang w:val="en-US"/>
        </w:rPr>
        <w:t>addr</w:t>
      </w:r>
      <w:r>
        <w:t>);</w:t>
      </w:r>
    </w:p>
    <w:p w:rsidR="00B62761" w:rsidRDefault="00B62761" w:rsidP="00B62761">
      <w:pPr>
        <w:pStyle w:val="a0"/>
      </w:pPr>
      <w:r>
        <w:t>J</w:t>
      </w:r>
      <w:r>
        <w:rPr>
          <w:lang w:val="en-US"/>
        </w:rPr>
        <w:t>B</w:t>
      </w:r>
      <w:r>
        <w:t xml:space="preserve"> – переход по указанному адресу, если первый из сравниваемых операндов меньше второго (j</w:t>
      </w:r>
      <w:r>
        <w:rPr>
          <w:lang w:val="en-US"/>
        </w:rPr>
        <w:t>b</w:t>
      </w:r>
      <w:r>
        <w:t xml:space="preserve"> </w:t>
      </w:r>
      <w:r>
        <w:rPr>
          <w:lang w:val="en-US"/>
        </w:rPr>
        <w:t>addr</w:t>
      </w:r>
      <w:r>
        <w:t>);</w:t>
      </w:r>
    </w:p>
    <w:p w:rsidR="00B62761" w:rsidRPr="00503C93" w:rsidRDefault="00B62761" w:rsidP="00B62761">
      <w:pPr>
        <w:pStyle w:val="a0"/>
      </w:pPr>
      <w:r w:rsidRPr="00503C93">
        <w:t>JE/JZ</w:t>
      </w:r>
      <w:r>
        <w:t xml:space="preserve"> – переход по указанному адресу</w:t>
      </w:r>
      <w:r w:rsidRPr="00503C93">
        <w:t>, если равно</w:t>
      </w:r>
      <w:r>
        <w:t xml:space="preserve"> или при нуле в результате</w:t>
      </w:r>
      <w:r w:rsidRPr="00484260">
        <w:t xml:space="preserve"> (</w:t>
      </w:r>
      <w:r>
        <w:rPr>
          <w:lang w:val="en-US"/>
        </w:rPr>
        <w:t>je</w:t>
      </w:r>
      <w:r w:rsidRPr="00484260">
        <w:t xml:space="preserve"> </w:t>
      </w:r>
      <w:r>
        <w:rPr>
          <w:lang w:val="en-US"/>
        </w:rPr>
        <w:t>addr</w:t>
      </w:r>
      <w:r w:rsidRPr="00484260">
        <w:t>/</w:t>
      </w:r>
      <w:r>
        <w:rPr>
          <w:lang w:val="en-US"/>
        </w:rPr>
        <w:t>jz</w:t>
      </w:r>
      <w:r w:rsidRPr="00484260">
        <w:t xml:space="preserve"> </w:t>
      </w:r>
      <w:r>
        <w:rPr>
          <w:lang w:val="en-US"/>
        </w:rPr>
        <w:t>addr</w:t>
      </w:r>
      <w:r w:rsidRPr="00484260">
        <w:t>)</w:t>
      </w:r>
      <w:r w:rsidRPr="00503C93">
        <w:t>;</w:t>
      </w:r>
    </w:p>
    <w:p w:rsidR="001E5849" w:rsidRPr="00B62761" w:rsidRDefault="00B62761" w:rsidP="00B62761">
      <w:pPr>
        <w:pStyle w:val="a0"/>
      </w:pPr>
      <w:r>
        <w:rPr>
          <w:lang w:val="en-US"/>
        </w:rPr>
        <w:t>JMP</w:t>
      </w:r>
      <w:r w:rsidRPr="00934EC8">
        <w:t xml:space="preserve"> – </w:t>
      </w:r>
      <w:r>
        <w:t>безусловный переход</w:t>
      </w:r>
      <w:r w:rsidRPr="00741B7A">
        <w:t xml:space="preserve"> </w:t>
      </w:r>
      <w:r>
        <w:t xml:space="preserve">по указанному адресу </w:t>
      </w:r>
      <w:r w:rsidRPr="00484260">
        <w:t>(</w:t>
      </w:r>
      <w:r>
        <w:rPr>
          <w:lang w:val="en-US"/>
        </w:rPr>
        <w:t>jmp</w:t>
      </w:r>
      <w:r w:rsidRPr="00484260">
        <w:t xml:space="preserve"> </w:t>
      </w:r>
      <w:r>
        <w:rPr>
          <w:lang w:val="en-US"/>
        </w:rPr>
        <w:t>addr</w:t>
      </w:r>
      <w:r w:rsidRPr="00484260">
        <w:t>)</w:t>
      </w:r>
      <w:r w:rsidRPr="00B62761">
        <w:t>.</w:t>
      </w:r>
    </w:p>
    <w:p w:rsidR="00BD5E05" w:rsidRDefault="00BD5E05" w:rsidP="00DE1771">
      <w:pPr>
        <w:pStyle w:val="a6"/>
      </w:pPr>
      <w:r>
        <w:t>4.1.</w:t>
      </w:r>
      <w:r w:rsidR="001E5849">
        <w:t>3</w:t>
      </w:r>
      <w:r>
        <w:tab/>
        <w:t xml:space="preserve">Команды управления сопроцессором </w:t>
      </w:r>
      <w:r w:rsidRPr="001E5849">
        <w:t>[</w:t>
      </w:r>
      <w:r w:rsidR="004D7321">
        <w:t>4</w:t>
      </w:r>
      <w:r w:rsidRPr="001E5849">
        <w:t>]</w:t>
      </w:r>
      <w:r>
        <w:t>:</w:t>
      </w:r>
    </w:p>
    <w:p w:rsidR="00BD5E05" w:rsidRDefault="00BD5E05" w:rsidP="0079305D">
      <w:pPr>
        <w:pStyle w:val="a0"/>
      </w:pPr>
      <w:r w:rsidRPr="008C2A80">
        <w:rPr>
          <w:lang w:val="en-US"/>
        </w:rPr>
        <w:t>FINIT</w:t>
      </w:r>
      <w:r w:rsidRPr="008C2A80">
        <w:t xml:space="preserve"> – </w:t>
      </w:r>
      <w:r>
        <w:t xml:space="preserve">инициализация сопроцессора: установка </w:t>
      </w:r>
      <w:r w:rsidR="008C2A80">
        <w:t xml:space="preserve">начальных значений некоторых регистров </w:t>
      </w:r>
      <w:r w:rsidR="008C2A80" w:rsidRPr="008C2A80">
        <w:rPr>
          <w:lang w:val="en-US"/>
        </w:rPr>
        <w:t>FPU</w:t>
      </w:r>
      <w:r w:rsidR="008C2A80" w:rsidRPr="008C2A80">
        <w:t>.</w:t>
      </w:r>
    </w:p>
    <w:p w:rsidR="00DE1771" w:rsidRDefault="00DE1771" w:rsidP="00DE1771">
      <w:pPr>
        <w:pStyle w:val="a6"/>
      </w:pPr>
      <w:r>
        <w:t>4.1.</w:t>
      </w:r>
      <w:r w:rsidR="001E5849">
        <w:t>4</w:t>
      </w:r>
      <w:r>
        <w:tab/>
        <w:t xml:space="preserve">Команды передачи </w:t>
      </w:r>
      <w:r w:rsidR="00FF2F3D">
        <w:t>данных</w:t>
      </w:r>
      <w:r w:rsidR="00BD5E05" w:rsidRPr="00BD5E05">
        <w:t xml:space="preserve"> [</w:t>
      </w:r>
      <w:r w:rsidR="004D7321">
        <w:t>4</w:t>
      </w:r>
      <w:r w:rsidR="00BD5E05" w:rsidRPr="00BD5E05">
        <w:t>]</w:t>
      </w:r>
      <w:r>
        <w:t>:</w:t>
      </w:r>
    </w:p>
    <w:p w:rsidR="00DE1771" w:rsidRDefault="00DE1771" w:rsidP="00DE1771">
      <w:pPr>
        <w:pStyle w:val="a0"/>
      </w:pPr>
      <w:r>
        <w:rPr>
          <w:lang w:val="en-US"/>
        </w:rPr>
        <w:t>FLD</w:t>
      </w:r>
      <w:r w:rsidRPr="00DE1771">
        <w:t xml:space="preserve"> – </w:t>
      </w:r>
      <w:r>
        <w:t>загрузка вещественного значения в вершину стека (</w:t>
      </w:r>
      <w:r>
        <w:rPr>
          <w:lang w:val="en-US"/>
        </w:rPr>
        <w:t>fld</w:t>
      </w:r>
      <w:r w:rsidRPr="00DE1771">
        <w:t xml:space="preserve"> </w:t>
      </w:r>
      <w:r>
        <w:rPr>
          <w:lang w:val="en-US"/>
        </w:rPr>
        <w:t>src</w:t>
      </w:r>
      <w:r>
        <w:t>)</w:t>
      </w:r>
      <w:r w:rsidRPr="00DE1771">
        <w:t>;</w:t>
      </w:r>
    </w:p>
    <w:p w:rsidR="00DE1771" w:rsidRDefault="00FF2F3D" w:rsidP="00DE1771">
      <w:pPr>
        <w:pStyle w:val="a0"/>
      </w:pPr>
      <w:r>
        <w:rPr>
          <w:lang w:val="en-US"/>
        </w:rPr>
        <w:t>FLD</w:t>
      </w:r>
      <w:r w:rsidRPr="00FF2F3D">
        <w:t xml:space="preserve">1 – </w:t>
      </w:r>
      <w:r>
        <w:t>загрузка в вершину стека константы 1</w:t>
      </w:r>
      <w:r w:rsidR="0015594B">
        <w:t xml:space="preserve"> (</w:t>
      </w:r>
      <w:r w:rsidR="0015594B">
        <w:rPr>
          <w:lang w:val="en-US"/>
        </w:rPr>
        <w:t>fld</w:t>
      </w:r>
      <w:r w:rsidR="0015594B" w:rsidRPr="00BD5E05">
        <w:t>1)</w:t>
      </w:r>
      <w:r w:rsidRPr="00FF2F3D">
        <w:t>;</w:t>
      </w:r>
    </w:p>
    <w:p w:rsidR="00FF2F3D" w:rsidRDefault="00BD5E05" w:rsidP="00DE1771">
      <w:pPr>
        <w:pStyle w:val="a0"/>
      </w:pPr>
      <w:r>
        <w:rPr>
          <w:lang w:val="en-US"/>
        </w:rPr>
        <w:t>FXCH</w:t>
      </w:r>
      <w:r w:rsidRPr="00BD5E05">
        <w:t xml:space="preserve"> – </w:t>
      </w:r>
      <w:r>
        <w:t xml:space="preserve">обмен значений между </w:t>
      </w:r>
      <w:r>
        <w:rPr>
          <w:lang w:val="en-US"/>
        </w:rPr>
        <w:t>ST</w:t>
      </w:r>
      <w:r w:rsidRPr="00BD5E05">
        <w:t xml:space="preserve">(0) </w:t>
      </w:r>
      <w:r>
        <w:t>и регистром, указанным операндом (</w:t>
      </w:r>
      <w:r>
        <w:rPr>
          <w:lang w:val="en-US"/>
        </w:rPr>
        <w:t>fxch</w:t>
      </w:r>
      <w:r w:rsidRPr="00BD5E05">
        <w:t xml:space="preserve"> </w:t>
      </w:r>
      <w:r>
        <w:rPr>
          <w:lang w:val="en-US"/>
        </w:rPr>
        <w:t>st</w:t>
      </w:r>
      <w:r w:rsidRPr="00BD5E05">
        <w:t>(</w:t>
      </w:r>
      <w:r>
        <w:rPr>
          <w:lang w:val="en-US"/>
        </w:rPr>
        <w:t>i</w:t>
      </w:r>
      <w:r w:rsidRPr="00BD5E05">
        <w:t>)).</w:t>
      </w:r>
    </w:p>
    <w:p w:rsidR="00BD5E05" w:rsidRDefault="00BD5E05" w:rsidP="00BD5E05">
      <w:pPr>
        <w:pStyle w:val="a0"/>
        <w:numPr>
          <w:ilvl w:val="0"/>
          <w:numId w:val="0"/>
        </w:numPr>
        <w:ind w:left="709"/>
        <w:rPr>
          <w:lang w:val="en-US"/>
        </w:rPr>
      </w:pPr>
      <w:r>
        <w:rPr>
          <w:lang w:val="en-US"/>
        </w:rPr>
        <w:t>4.1.</w:t>
      </w:r>
      <w:r w:rsidR="001E5849">
        <w:t>5</w:t>
      </w:r>
      <w:r>
        <w:rPr>
          <w:lang w:val="en-US"/>
        </w:rPr>
        <w:tab/>
      </w:r>
      <w:r>
        <w:t>Арифметические команды</w:t>
      </w:r>
      <w:r>
        <w:rPr>
          <w:lang w:val="en-US"/>
        </w:rPr>
        <w:t xml:space="preserve"> [</w:t>
      </w:r>
      <w:r w:rsidR="004D7321">
        <w:t>4</w:t>
      </w:r>
      <w:r>
        <w:rPr>
          <w:lang w:val="en-US"/>
        </w:rPr>
        <w:t>]:</w:t>
      </w:r>
    </w:p>
    <w:p w:rsidR="00BD5E05" w:rsidRDefault="00BD5E05" w:rsidP="00BD5E05">
      <w:pPr>
        <w:pStyle w:val="a0"/>
      </w:pPr>
      <w:r>
        <w:rPr>
          <w:lang w:val="en-US"/>
        </w:rPr>
        <w:t>FADDP</w:t>
      </w:r>
      <w:r w:rsidRPr="008C2A80">
        <w:t xml:space="preserve"> – </w:t>
      </w:r>
      <w:r>
        <w:t xml:space="preserve">сложение </w:t>
      </w:r>
      <w:r w:rsidR="008C2A80">
        <w:t>с выталкиванием (</w:t>
      </w:r>
      <w:r w:rsidR="008C2A80">
        <w:rPr>
          <w:lang w:val="en-US"/>
        </w:rPr>
        <w:t>faddp</w:t>
      </w:r>
      <w:r w:rsidR="008C2A80" w:rsidRPr="008C2A80">
        <w:t xml:space="preserve"> </w:t>
      </w:r>
      <w:r w:rsidR="008C2A80">
        <w:rPr>
          <w:lang w:val="en-US"/>
        </w:rPr>
        <w:t>st</w:t>
      </w:r>
      <w:r w:rsidR="008C2A80" w:rsidRPr="008C2A80">
        <w:t>(</w:t>
      </w:r>
      <w:r w:rsidR="008C2A80">
        <w:rPr>
          <w:lang w:val="en-US"/>
        </w:rPr>
        <w:t>i</w:t>
      </w:r>
      <w:r w:rsidR="008C2A80" w:rsidRPr="008C2A80">
        <w:t xml:space="preserve">), </w:t>
      </w:r>
      <w:r w:rsidR="008C2A80">
        <w:rPr>
          <w:lang w:val="en-US"/>
        </w:rPr>
        <w:t>st</w:t>
      </w:r>
      <w:r w:rsidR="008C2A80" w:rsidRPr="008C2A80">
        <w:t xml:space="preserve">; </w:t>
      </w:r>
      <w:r w:rsidR="008C2A80">
        <w:t xml:space="preserve">результат в </w:t>
      </w:r>
      <w:r w:rsidR="008C2A80">
        <w:rPr>
          <w:lang w:val="en-US"/>
        </w:rPr>
        <w:t>ST</w:t>
      </w:r>
      <w:r w:rsidR="008C2A80" w:rsidRPr="008C2A80">
        <w:t>(</w:t>
      </w:r>
      <w:r w:rsidR="008C2A80">
        <w:rPr>
          <w:lang w:val="en-US"/>
        </w:rPr>
        <w:t>i</w:t>
      </w:r>
      <w:r w:rsidR="008C2A80" w:rsidRPr="008C2A80">
        <w:t xml:space="preserve">), </w:t>
      </w:r>
      <w:r w:rsidR="008C2A80">
        <w:rPr>
          <w:lang w:val="en-US"/>
        </w:rPr>
        <w:t>ST</w:t>
      </w:r>
      <w:r w:rsidR="008C2A80" w:rsidRPr="008C2A80">
        <w:t xml:space="preserve"> </w:t>
      </w:r>
      <w:r w:rsidR="008C2A80">
        <w:t>выталкивается</w:t>
      </w:r>
      <w:r w:rsidR="008C2A80" w:rsidRPr="008C2A80">
        <w:t>);</w:t>
      </w:r>
    </w:p>
    <w:p w:rsidR="008C2A80" w:rsidRDefault="008C2A80" w:rsidP="00BD5E05">
      <w:pPr>
        <w:pStyle w:val="a0"/>
      </w:pPr>
      <w:r>
        <w:rPr>
          <w:lang w:val="en-US"/>
        </w:rPr>
        <w:t>FSUBP</w:t>
      </w:r>
      <w:r w:rsidRPr="008C2A80">
        <w:t xml:space="preserve"> – </w:t>
      </w:r>
      <w:r>
        <w:t>вычитание с выталкиванием (</w:t>
      </w:r>
      <w:r>
        <w:rPr>
          <w:lang w:val="en-US"/>
        </w:rPr>
        <w:t>fsubp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; </w:t>
      </w:r>
      <w:r>
        <w:t xml:space="preserve">результат в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 </w:t>
      </w:r>
      <w:r>
        <w:t>выталкивается</w:t>
      </w:r>
      <w:r w:rsidRPr="008C2A80">
        <w:t>);</w:t>
      </w:r>
    </w:p>
    <w:p w:rsidR="00B62761" w:rsidRDefault="00B62761" w:rsidP="00BD5E05">
      <w:pPr>
        <w:pStyle w:val="a0"/>
      </w:pPr>
      <w:r>
        <w:rPr>
          <w:lang w:val="en-US"/>
        </w:rPr>
        <w:t>FSUBRP</w:t>
      </w:r>
      <w:r w:rsidRPr="00B62761">
        <w:t xml:space="preserve"> – </w:t>
      </w:r>
      <w:r>
        <w:t>реверсивное вычитание с выталкиванием (</w:t>
      </w:r>
      <w:r>
        <w:rPr>
          <w:lang w:val="en-US"/>
        </w:rPr>
        <w:t>fsubrp</w:t>
      </w:r>
      <w:r w:rsidRPr="00B62761">
        <w:t xml:space="preserve">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, </w:t>
      </w:r>
      <w:r>
        <w:rPr>
          <w:lang w:val="en-US"/>
        </w:rPr>
        <w:t>st</w:t>
      </w:r>
      <w:r w:rsidRPr="00B62761">
        <w:t xml:space="preserve">; </w:t>
      </w:r>
      <w:r>
        <w:t xml:space="preserve">вычитается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 </w:t>
      </w:r>
      <w:r>
        <w:t xml:space="preserve">из </w:t>
      </w:r>
      <w:r>
        <w:rPr>
          <w:lang w:val="en-US"/>
        </w:rPr>
        <w:t>ST</w:t>
      </w:r>
      <w:r w:rsidRPr="00B62761">
        <w:t xml:space="preserve">, </w:t>
      </w:r>
      <w:r>
        <w:t xml:space="preserve">результат в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, </w:t>
      </w:r>
      <w:r>
        <w:rPr>
          <w:lang w:val="en-US"/>
        </w:rPr>
        <w:t>ST</w:t>
      </w:r>
      <w:r w:rsidRPr="00B62761">
        <w:t xml:space="preserve"> </w:t>
      </w:r>
      <w:r>
        <w:t>выталкивается)</w:t>
      </w:r>
      <w:r w:rsidRPr="00B62761">
        <w:t>;</w:t>
      </w:r>
    </w:p>
    <w:p w:rsidR="008C2A80" w:rsidRDefault="008C2A80" w:rsidP="00BD5E05">
      <w:pPr>
        <w:pStyle w:val="a0"/>
      </w:pPr>
      <w:r>
        <w:rPr>
          <w:lang w:val="en-US"/>
        </w:rPr>
        <w:lastRenderedPageBreak/>
        <w:t>FMUL</w:t>
      </w:r>
      <w:r w:rsidRPr="008C2A80">
        <w:t xml:space="preserve"> – </w:t>
      </w:r>
      <w:r>
        <w:t>умножение</w:t>
      </w:r>
      <w:r w:rsidRPr="008C2A80">
        <w:t xml:space="preserve"> (</w:t>
      </w:r>
      <w:r>
        <w:rPr>
          <w:lang w:val="en-US"/>
        </w:rPr>
        <w:t>fmul</w:t>
      </w:r>
      <w:r w:rsidRPr="008C2A80">
        <w:t xml:space="preserve"> </w:t>
      </w:r>
      <w:r>
        <w:rPr>
          <w:lang w:val="en-US"/>
        </w:rPr>
        <w:t>st</w:t>
      </w:r>
      <w:r w:rsidRPr="008C2A80">
        <w:t xml:space="preserve">,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 </w:t>
      </w:r>
      <w:r>
        <w:t>или</w:t>
      </w:r>
      <w:r w:rsidRPr="008C2A80">
        <w:t xml:space="preserve"> </w:t>
      </w:r>
      <w:r>
        <w:rPr>
          <w:lang w:val="en-US"/>
        </w:rPr>
        <w:t>fmul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; </w:t>
      </w:r>
      <w:r>
        <w:rPr>
          <w:lang w:val="en-US"/>
        </w:rPr>
        <w:t>fmul</w:t>
      </w:r>
      <w:r w:rsidRPr="008C2A80">
        <w:t xml:space="preserve"> </w:t>
      </w:r>
      <w:r>
        <w:t>без</w:t>
      </w:r>
      <w:r w:rsidRPr="008C2A80">
        <w:t xml:space="preserve"> </w:t>
      </w:r>
      <w:r>
        <w:t>операндов</w:t>
      </w:r>
      <w:r w:rsidRPr="008C2A80">
        <w:t xml:space="preserve"> – </w:t>
      </w:r>
      <w:r>
        <w:t>умножение</w:t>
      </w:r>
      <w:r w:rsidRPr="008C2A80">
        <w:t xml:space="preserve"> </w:t>
      </w:r>
      <w:r>
        <w:rPr>
          <w:lang w:val="en-US"/>
        </w:rPr>
        <w:t>ST</w:t>
      </w:r>
      <w:r w:rsidRPr="008C2A80">
        <w:t xml:space="preserve">(1) </w:t>
      </w:r>
      <w:r>
        <w:t>на</w:t>
      </w:r>
      <w:r w:rsidRPr="008C2A80">
        <w:t xml:space="preserve"> </w:t>
      </w:r>
      <w:r>
        <w:rPr>
          <w:lang w:val="en-US"/>
        </w:rPr>
        <w:t>ST</w:t>
      </w:r>
      <w:r w:rsidRPr="008C2A80">
        <w:t xml:space="preserve">(0) </w:t>
      </w:r>
      <w:r>
        <w:t>с</w:t>
      </w:r>
      <w:r w:rsidRPr="008C2A80">
        <w:t xml:space="preserve"> </w:t>
      </w:r>
      <w:r>
        <w:t>выталкиванием)</w:t>
      </w:r>
      <w:r w:rsidRPr="008C2A80">
        <w:t>;</w:t>
      </w:r>
    </w:p>
    <w:p w:rsidR="008C2A80" w:rsidRDefault="008C2A80" w:rsidP="00BD5E05">
      <w:pPr>
        <w:pStyle w:val="a0"/>
      </w:pPr>
      <w:r>
        <w:rPr>
          <w:lang w:val="en-US"/>
        </w:rPr>
        <w:t>FMULP</w:t>
      </w:r>
      <w:r w:rsidRPr="008C2A80">
        <w:t xml:space="preserve"> – </w:t>
      </w:r>
      <w:r>
        <w:t>умножение с выталкиванием (</w:t>
      </w:r>
      <w:r>
        <w:rPr>
          <w:lang w:val="en-US"/>
        </w:rPr>
        <w:t>fmulp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; </w:t>
      </w:r>
      <w:r>
        <w:t xml:space="preserve">результат в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 </w:t>
      </w:r>
      <w:r>
        <w:t>выталкивается)</w:t>
      </w:r>
      <w:r w:rsidR="00B62761" w:rsidRPr="00B62761">
        <w:t>;</w:t>
      </w:r>
    </w:p>
    <w:p w:rsidR="00B62761" w:rsidRPr="00B62761" w:rsidRDefault="00B62761" w:rsidP="00BD5E05">
      <w:pPr>
        <w:pStyle w:val="a0"/>
      </w:pPr>
      <w:r>
        <w:rPr>
          <w:lang w:val="en-US"/>
        </w:rPr>
        <w:t>FDIVRP</w:t>
      </w:r>
      <w:r w:rsidRPr="00B62761">
        <w:t xml:space="preserve"> – </w:t>
      </w:r>
      <w:bookmarkStart w:id="100" w:name="_Hlk8530683"/>
      <w:r>
        <w:t>реверсивное деление с выталкиванием (</w:t>
      </w:r>
      <w:r>
        <w:rPr>
          <w:lang w:val="en-US"/>
        </w:rPr>
        <w:t>fdivrp</w:t>
      </w:r>
      <w:r w:rsidRPr="00B62761">
        <w:t xml:space="preserve">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, </w:t>
      </w:r>
      <w:r>
        <w:rPr>
          <w:lang w:val="en-US"/>
        </w:rPr>
        <w:t>st</w:t>
      </w:r>
      <w:r w:rsidRPr="00B62761">
        <w:t xml:space="preserve">; </w:t>
      </w:r>
      <w:r>
        <w:t xml:space="preserve">делится </w:t>
      </w:r>
      <w:r>
        <w:rPr>
          <w:lang w:val="en-US"/>
        </w:rPr>
        <w:t>ST</w:t>
      </w:r>
      <w:r w:rsidRPr="00B62761">
        <w:t xml:space="preserve"> </w:t>
      </w:r>
      <w:r>
        <w:t xml:space="preserve">на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, </w:t>
      </w:r>
      <w:r>
        <w:t xml:space="preserve">результат в </w:t>
      </w:r>
      <w:r>
        <w:rPr>
          <w:lang w:val="en-US"/>
        </w:rPr>
        <w:t>ST</w:t>
      </w:r>
      <w:r w:rsidRPr="00B62761">
        <w:t>(</w:t>
      </w:r>
      <w:r>
        <w:rPr>
          <w:lang w:val="en-US"/>
        </w:rPr>
        <w:t>i</w:t>
      </w:r>
      <w:r w:rsidRPr="00B62761">
        <w:t xml:space="preserve">), </w:t>
      </w:r>
      <w:r>
        <w:rPr>
          <w:lang w:val="en-US"/>
        </w:rPr>
        <w:t>ST</w:t>
      </w:r>
      <w:r w:rsidRPr="00B62761">
        <w:t xml:space="preserve"> </w:t>
      </w:r>
      <w:r>
        <w:t>выталкивается)</w:t>
      </w:r>
      <w:r w:rsidRPr="00B62761">
        <w:t>;</w:t>
      </w:r>
      <w:bookmarkEnd w:id="100"/>
    </w:p>
    <w:p w:rsidR="00B62761" w:rsidRPr="008C2A80" w:rsidRDefault="00B62761" w:rsidP="00BD5E05">
      <w:pPr>
        <w:pStyle w:val="a0"/>
      </w:pPr>
      <w:r>
        <w:rPr>
          <w:lang w:val="en-US"/>
        </w:rPr>
        <w:t>FSQRT</w:t>
      </w:r>
      <w:r w:rsidRPr="00B62761">
        <w:t xml:space="preserve"> – </w:t>
      </w:r>
      <w:r>
        <w:t xml:space="preserve">вычисление квадратного корня от </w:t>
      </w:r>
      <w:r>
        <w:rPr>
          <w:lang w:val="en-US"/>
        </w:rPr>
        <w:t>ST</w:t>
      </w:r>
      <w:r w:rsidR="00B0129E">
        <w:t>(0)</w:t>
      </w:r>
      <w:r w:rsidRPr="00B62761">
        <w:t xml:space="preserve"> (</w:t>
      </w:r>
      <w:r>
        <w:rPr>
          <w:lang w:val="en-US"/>
        </w:rPr>
        <w:t>fsqrt</w:t>
      </w:r>
      <w:r w:rsidRPr="00B62761">
        <w:t>)</w:t>
      </w:r>
      <w:r>
        <w:t>.</w:t>
      </w:r>
    </w:p>
    <w:p w:rsidR="008C2A80" w:rsidRDefault="008C2A80" w:rsidP="008C2A80">
      <w:pPr>
        <w:pStyle w:val="a0"/>
        <w:numPr>
          <w:ilvl w:val="0"/>
          <w:numId w:val="0"/>
        </w:numPr>
        <w:ind w:left="709"/>
        <w:rPr>
          <w:lang w:val="en-US"/>
        </w:rPr>
      </w:pPr>
      <w:r>
        <w:rPr>
          <w:lang w:val="en-US"/>
        </w:rPr>
        <w:t>4.1.</w:t>
      </w:r>
      <w:r w:rsidR="001E5849">
        <w:t>6</w:t>
      </w:r>
      <w:r w:rsidR="001E5849">
        <w:rPr>
          <w:lang w:val="en-US"/>
        </w:rPr>
        <w:tab/>
      </w:r>
      <w:r w:rsidR="00B62761">
        <w:t>Команды трансцендентных функций</w:t>
      </w:r>
      <w:r w:rsidR="00B0129E">
        <w:t xml:space="preserve"> </w:t>
      </w:r>
      <w:r w:rsidR="00B0129E">
        <w:rPr>
          <w:lang w:val="en-US"/>
        </w:rPr>
        <w:t>[</w:t>
      </w:r>
      <w:r w:rsidR="004D7321">
        <w:t>4</w:t>
      </w:r>
      <w:r w:rsidR="00B0129E">
        <w:rPr>
          <w:lang w:val="en-US"/>
        </w:rPr>
        <w:t>]:</w:t>
      </w:r>
    </w:p>
    <w:p w:rsidR="00B0129E" w:rsidRDefault="00B0129E" w:rsidP="00B0129E">
      <w:pPr>
        <w:pStyle w:val="a0"/>
      </w:pPr>
      <w:r>
        <w:rPr>
          <w:lang w:val="en-US"/>
        </w:rPr>
        <w:t>FCOS</w:t>
      </w:r>
      <w:r w:rsidRPr="00B0129E">
        <w:t xml:space="preserve"> – </w:t>
      </w:r>
      <w:r>
        <w:t xml:space="preserve">вычисление косинуса от </w:t>
      </w:r>
      <w:r>
        <w:rPr>
          <w:lang w:val="en-US"/>
        </w:rPr>
        <w:t>ST</w:t>
      </w:r>
      <w:r w:rsidRPr="00B0129E">
        <w:t>(0) (</w:t>
      </w:r>
      <w:r>
        <w:rPr>
          <w:lang w:val="en-US"/>
        </w:rPr>
        <w:t>fcos</w:t>
      </w:r>
      <w:r w:rsidRPr="00B0129E">
        <w:t>);</w:t>
      </w:r>
    </w:p>
    <w:p w:rsidR="00B0129E" w:rsidRDefault="00B0129E" w:rsidP="00B0129E">
      <w:pPr>
        <w:pStyle w:val="a0"/>
      </w:pPr>
      <w:r>
        <w:rPr>
          <w:lang w:val="en-US"/>
        </w:rPr>
        <w:t>FPATAN</w:t>
      </w:r>
      <w:r w:rsidRPr="00B0129E">
        <w:t xml:space="preserve"> – </w:t>
      </w:r>
      <w:r>
        <w:t>вычисление частичного арктангенса</w:t>
      </w:r>
      <w:r w:rsidRPr="00B0129E">
        <w:t xml:space="preserve"> (</w:t>
      </w:r>
      <w:r>
        <w:rPr>
          <w:lang w:val="en-US"/>
        </w:rPr>
        <w:t>fpatan</w:t>
      </w:r>
      <w:r w:rsidRPr="00B0129E">
        <w:t xml:space="preserve">; </w:t>
      </w:r>
      <w:r>
        <w:t xml:space="preserve">вычисляется арктангенс от </w:t>
      </w:r>
      <w:r>
        <w:rPr>
          <w:lang w:val="en-US"/>
        </w:rPr>
        <w:t>ST</w:t>
      </w:r>
      <w:r w:rsidRPr="00B0129E">
        <w:t>(1)</w:t>
      </w:r>
      <w:r>
        <w:t>/</w:t>
      </w:r>
      <w:r>
        <w:rPr>
          <w:lang w:val="en-US"/>
        </w:rPr>
        <w:t>ST</w:t>
      </w:r>
      <w:r w:rsidRPr="00B0129E">
        <w:t>(0)</w:t>
      </w:r>
      <w:r>
        <w:t xml:space="preserve">, результат в </w:t>
      </w:r>
      <w:r>
        <w:rPr>
          <w:lang w:val="en-US"/>
        </w:rPr>
        <w:t>ST</w:t>
      </w:r>
      <w:r w:rsidRPr="00B0129E">
        <w:t xml:space="preserve">(1), </w:t>
      </w:r>
      <w:r>
        <w:rPr>
          <w:lang w:val="en-US"/>
        </w:rPr>
        <w:t>ST</w:t>
      </w:r>
      <w:r w:rsidRPr="00B0129E">
        <w:t xml:space="preserve"> </w:t>
      </w:r>
      <w:r>
        <w:t>выталкивается)</w:t>
      </w:r>
      <w:r w:rsidRPr="00B0129E">
        <w:t>.</w:t>
      </w:r>
    </w:p>
    <w:p w:rsidR="00B0129E" w:rsidRDefault="00B0129E" w:rsidP="00B0129E">
      <w:pPr>
        <w:pStyle w:val="a0"/>
        <w:numPr>
          <w:ilvl w:val="0"/>
          <w:numId w:val="0"/>
        </w:numPr>
        <w:ind w:left="709"/>
        <w:rPr>
          <w:lang w:val="en-US"/>
        </w:rPr>
      </w:pPr>
      <w:r>
        <w:rPr>
          <w:lang w:val="en-US"/>
        </w:rPr>
        <w:t>4.1.7</w:t>
      </w:r>
      <w:r>
        <w:rPr>
          <w:lang w:val="en-US"/>
        </w:rPr>
        <w:tab/>
      </w:r>
      <w:r>
        <w:t xml:space="preserve">Команды вещественного сравнения </w:t>
      </w:r>
      <w:r>
        <w:rPr>
          <w:lang w:val="en-US"/>
        </w:rPr>
        <w:t>[</w:t>
      </w:r>
      <w:r w:rsidR="004D7321">
        <w:t>4</w:t>
      </w:r>
      <w:r>
        <w:rPr>
          <w:lang w:val="en-US"/>
        </w:rPr>
        <w:t>]:</w:t>
      </w:r>
    </w:p>
    <w:p w:rsidR="00B0129E" w:rsidRDefault="00B0129E" w:rsidP="00B0129E">
      <w:pPr>
        <w:pStyle w:val="a0"/>
      </w:pPr>
      <w:r>
        <w:rPr>
          <w:lang w:val="en-US"/>
        </w:rPr>
        <w:t>FCOMI</w:t>
      </w:r>
      <w:r w:rsidRPr="00B0129E">
        <w:t xml:space="preserve"> – </w:t>
      </w:r>
      <w:r>
        <w:t>вещественное сравнение с установкой флагов основного процессора (</w:t>
      </w:r>
      <w:r>
        <w:rPr>
          <w:lang w:val="en-US"/>
        </w:rPr>
        <w:t>fcomi</w:t>
      </w:r>
      <w:r w:rsidRPr="00B0129E">
        <w:t xml:space="preserve"> </w:t>
      </w:r>
      <w:r>
        <w:rPr>
          <w:lang w:val="en-US"/>
        </w:rPr>
        <w:t>st</w:t>
      </w:r>
      <w:r w:rsidRPr="00B0129E">
        <w:t xml:space="preserve">, </w:t>
      </w:r>
      <w:r>
        <w:rPr>
          <w:lang w:val="en-US"/>
        </w:rPr>
        <w:t>st</w:t>
      </w:r>
      <w:r w:rsidRPr="00B0129E">
        <w:t>(</w:t>
      </w:r>
      <w:r>
        <w:rPr>
          <w:lang w:val="en-US"/>
        </w:rPr>
        <w:t>i</w:t>
      </w:r>
      <w:r w:rsidRPr="00B0129E">
        <w:t>)</w:t>
      </w:r>
      <w:r>
        <w:t>)</w:t>
      </w:r>
      <w:r w:rsidRPr="00B0129E">
        <w:t>;</w:t>
      </w:r>
    </w:p>
    <w:p w:rsidR="00B0129E" w:rsidRPr="00B0129E" w:rsidRDefault="00B0129E" w:rsidP="00B0129E">
      <w:pPr>
        <w:pStyle w:val="a0"/>
      </w:pPr>
      <w:r>
        <w:rPr>
          <w:lang w:val="en-US"/>
        </w:rPr>
        <w:t>FCOMIP</w:t>
      </w:r>
      <w:r w:rsidRPr="00B0129E">
        <w:t xml:space="preserve"> – </w:t>
      </w:r>
      <w:r>
        <w:t>вещественное сравнение с выталкиванием и установкой флагов основного процессора (</w:t>
      </w:r>
      <w:r>
        <w:rPr>
          <w:lang w:val="en-US"/>
        </w:rPr>
        <w:t>fcomi</w:t>
      </w:r>
      <w:r w:rsidRPr="00B0129E">
        <w:t xml:space="preserve"> </w:t>
      </w:r>
      <w:r>
        <w:rPr>
          <w:lang w:val="en-US"/>
        </w:rPr>
        <w:t>st</w:t>
      </w:r>
      <w:r w:rsidRPr="00B0129E">
        <w:t xml:space="preserve">, </w:t>
      </w:r>
      <w:r>
        <w:rPr>
          <w:lang w:val="en-US"/>
        </w:rPr>
        <w:t>st</w:t>
      </w:r>
      <w:r w:rsidRPr="00B0129E">
        <w:t>(</w:t>
      </w:r>
      <w:r>
        <w:rPr>
          <w:lang w:val="en-US"/>
        </w:rPr>
        <w:t>i</w:t>
      </w:r>
      <w:r w:rsidRPr="00B0129E">
        <w:t xml:space="preserve">); </w:t>
      </w:r>
      <w:r>
        <w:rPr>
          <w:lang w:val="en-US"/>
        </w:rPr>
        <w:t>ST</w:t>
      </w:r>
      <w:r w:rsidRPr="00B0129E">
        <w:t xml:space="preserve"> </w:t>
      </w:r>
      <w:r>
        <w:t>выталкивается</w:t>
      </w:r>
      <w:r w:rsidRPr="00B0129E">
        <w:t>).</w:t>
      </w:r>
    </w:p>
    <w:p w:rsidR="006D350A" w:rsidRPr="006D350A" w:rsidRDefault="006D350A" w:rsidP="004D7321">
      <w:pPr>
        <w:pStyle w:val="af2"/>
      </w:pPr>
      <w:bookmarkStart w:id="101" w:name="_Toc477015442"/>
      <w:bookmarkStart w:id="102" w:name="_Toc477015591"/>
      <w:bookmarkStart w:id="103" w:name="_Toc6651932"/>
      <w:bookmarkStart w:id="104" w:name="_Toc8580579"/>
      <w:r w:rsidRPr="006D350A">
        <w:t>4.2</w:t>
      </w:r>
      <w:r w:rsidRPr="006D350A">
        <w:tab/>
        <w:t>Задание</w:t>
      </w:r>
      <w:bookmarkEnd w:id="101"/>
      <w:bookmarkEnd w:id="102"/>
      <w:bookmarkEnd w:id="103"/>
      <w:bookmarkEnd w:id="104"/>
    </w:p>
    <w:p w:rsidR="006D350A" w:rsidRPr="006D350A" w:rsidRDefault="006D350A" w:rsidP="00C01BBF">
      <w:pPr>
        <w:pStyle w:val="a"/>
        <w:numPr>
          <w:ilvl w:val="0"/>
          <w:numId w:val="29"/>
        </w:numPr>
      </w:pPr>
      <w:r w:rsidRPr="006D350A">
        <w:t>В программе необходимо реализовать функцию вычисления заданного условного выражения на языке ассемблера с использованием команд арифметического сопроцессора.</w:t>
      </w:r>
    </w:p>
    <w:p w:rsidR="00E05122" w:rsidRPr="00E819E3" w:rsidRDefault="00C01BBF" w:rsidP="00E819E3">
      <w:pPr>
        <w:pStyle w:val="a"/>
        <w:numPr>
          <w:ilvl w:val="0"/>
          <w:numId w:val="0"/>
        </w:numPr>
        <w:ind w:left="1069"/>
        <w:rPr>
          <w:sz w:val="22"/>
          <w:szCs w:val="22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2"/>
              <w:szCs w:val="22"/>
              <w:lang w:val="en-US"/>
            </w:rPr>
            <m:t>X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2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2"/>
                                <w:szCs w:val="22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  <w:lang w:val="en-US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  <w:lang w:val="en-US"/>
                              </w:rPr>
                              <m:t>b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+5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2"/>
                                <w:szCs w:val="22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  <w:lang w:val="en-US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  <w:lang w:val="en-US"/>
                              </w:rPr>
                              <m:t>a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-3</m:t>
                        </m:r>
                      </m:den>
                    </m:f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 xml:space="preserve">,                    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если 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>a&gt;b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 </m:t>
                    </m:r>
                  </m:e>
                </m:mr>
                <m:mr>
                  <m:e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2</m:t>
                        </m:r>
                      </m:e>
                    </m:ra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2"/>
                                <w:szCs w:val="22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2"/>
                                <w:szCs w:val="22"/>
                                <w:lang w:val="en-US"/>
                              </w:rPr>
                              <m:t>a+b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>,             если a=b</m:t>
                    </m: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a</m:t>
                        </m:r>
                      </m:sup>
                    </m:sSup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2"/>
                            <w:szCs w:val="22"/>
                            <w:lang w:val="en-US"/>
                          </w:rPr>
                          <m:t>a-5</m:t>
                        </m:r>
                      </m:e>
                    </m:rad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 xml:space="preserve">,  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если 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  <w:lang w:val="en-US"/>
                      </w:rPr>
                      <m:t>a&lt;b</m:t>
                    </m:r>
                  </m:e>
                </m:mr>
              </m:m>
            </m:e>
          </m:d>
        </m:oMath>
      </m:oMathPara>
    </w:p>
    <w:p w:rsidR="006D350A" w:rsidRPr="006D350A" w:rsidRDefault="006D350A" w:rsidP="00C01BBF">
      <w:pPr>
        <w:pStyle w:val="a"/>
      </w:pPr>
      <w:r w:rsidRPr="006D350A">
        <w:t>Значения переменных передаются в качестве параметров функции.</w:t>
      </w:r>
    </w:p>
    <w:p w:rsidR="006D350A" w:rsidRPr="006D350A" w:rsidRDefault="006D350A" w:rsidP="00C01BBF">
      <w:pPr>
        <w:pStyle w:val="a"/>
      </w:pPr>
      <w:r w:rsidRPr="006D350A">
        <w:t>В программе реализовать вывод результата на экран.</w:t>
      </w:r>
    </w:p>
    <w:p w:rsidR="006D350A" w:rsidRPr="006D350A" w:rsidRDefault="006D350A" w:rsidP="00C01BBF">
      <w:pPr>
        <w:pStyle w:val="a"/>
      </w:pPr>
      <w:r w:rsidRPr="006D350A">
        <w:t>Все параметры функции имеют тип double.</w:t>
      </w:r>
    </w:p>
    <w:p w:rsidR="006D350A" w:rsidRPr="006D350A" w:rsidRDefault="006D350A" w:rsidP="00C01BBF">
      <w:pPr>
        <w:pStyle w:val="a"/>
      </w:pPr>
      <w:r w:rsidRPr="006D350A">
        <w:t>Проверку деления на 0 реализовать также на встроенном ассемблере.</w:t>
      </w:r>
    </w:p>
    <w:p w:rsidR="006D350A" w:rsidRPr="006D350A" w:rsidRDefault="006D350A" w:rsidP="00C01BBF">
      <w:pPr>
        <w:pStyle w:val="a"/>
      </w:pPr>
      <w:r w:rsidRPr="006D350A">
        <w:lastRenderedPageBreak/>
        <w:t>В качестве комментария к каждой строке необходимо указать, какой промежуточный результат, в каком регистре формируется.</w:t>
      </w:r>
    </w:p>
    <w:p w:rsidR="006D350A" w:rsidRPr="006D350A" w:rsidRDefault="006D350A" w:rsidP="00C01BBF">
      <w:pPr>
        <w:pStyle w:val="a"/>
      </w:pPr>
      <w:r w:rsidRPr="006D350A">
        <w:t xml:space="preserve">В качестве комментария к строкам, содержащим </w:t>
      </w:r>
      <w:r w:rsidR="00C01BBF" w:rsidRPr="006D350A">
        <w:t>команды</w:t>
      </w:r>
      <w:r w:rsidR="00C01BBF">
        <w:t xml:space="preserve"> </w:t>
      </w:r>
      <w:r w:rsidR="00C01BBF" w:rsidRPr="006D350A">
        <w:t>сопроцессора,</w:t>
      </w:r>
      <w:r w:rsidRPr="006D350A">
        <w:t xml:space="preserve"> необходимо указать состояние регистров сопроцессора.</w:t>
      </w:r>
    </w:p>
    <w:p w:rsidR="006D350A" w:rsidRPr="006D350A" w:rsidRDefault="006D350A" w:rsidP="00C01BBF">
      <w:pPr>
        <w:pStyle w:val="a"/>
      </w:pPr>
      <w:r w:rsidRPr="006D350A">
        <w:t>Результат можно возвращать из функции в вершине стека сопроцессора.</w:t>
      </w:r>
    </w:p>
    <w:p w:rsidR="006D350A" w:rsidRDefault="006D350A" w:rsidP="004D7321">
      <w:pPr>
        <w:pStyle w:val="af2"/>
      </w:pPr>
      <w:bookmarkStart w:id="105" w:name="_Toc477015443"/>
      <w:bookmarkStart w:id="106" w:name="_Toc477015592"/>
      <w:bookmarkStart w:id="107" w:name="_Toc6651933"/>
      <w:bookmarkStart w:id="108" w:name="_Toc8580580"/>
      <w:r w:rsidRPr="006D350A">
        <w:t>4.3</w:t>
      </w:r>
      <w:r w:rsidRPr="006D350A">
        <w:tab/>
        <w:t>Схема алгоритма</w:t>
      </w:r>
      <w:bookmarkEnd w:id="105"/>
      <w:bookmarkEnd w:id="106"/>
      <w:bookmarkEnd w:id="107"/>
      <w:bookmarkEnd w:id="108"/>
      <w:r w:rsidRPr="006D350A">
        <w:t xml:space="preserve"> </w:t>
      </w:r>
    </w:p>
    <w:p w:rsidR="00394D57" w:rsidRDefault="00394D57" w:rsidP="00394D57">
      <w:pPr>
        <w:pStyle w:val="a6"/>
        <w:rPr>
          <w:lang w:eastAsia="ru-RU"/>
        </w:rPr>
      </w:pPr>
      <w:r>
        <w:rPr>
          <w:lang w:eastAsia="ru-RU"/>
        </w:rPr>
        <w:t>На рисунк</w:t>
      </w:r>
      <w:r w:rsidR="006A065C">
        <w:rPr>
          <w:lang w:eastAsia="ru-RU"/>
        </w:rPr>
        <w:t xml:space="preserve">е 4.1 </w:t>
      </w:r>
      <w:r>
        <w:rPr>
          <w:lang w:eastAsia="ru-RU"/>
        </w:rPr>
        <w:t>приведена схема алгоритма вычисления условного</w:t>
      </w:r>
      <w:r w:rsidR="006A065C">
        <w:rPr>
          <w:lang w:eastAsia="ru-RU"/>
        </w:rPr>
        <w:t xml:space="preserve"> </w:t>
      </w:r>
      <w:r>
        <w:rPr>
          <w:lang w:eastAsia="ru-RU"/>
        </w:rPr>
        <w:t>выражения</w:t>
      </w:r>
      <w:r w:rsidR="00FB035B">
        <w:rPr>
          <w:lang w:eastAsia="ru-RU"/>
        </w:rPr>
        <w:t xml:space="preserve">. </w:t>
      </w:r>
      <w:r>
        <w:rPr>
          <w:lang w:eastAsia="ru-RU"/>
        </w:rPr>
        <w:t xml:space="preserve">В начале </w:t>
      </w:r>
      <w:r w:rsidR="00FB035B">
        <w:rPr>
          <w:lang w:eastAsia="ru-RU"/>
        </w:rPr>
        <w:t>пользователь вводит с консоли значения переменных</w:t>
      </w:r>
      <w:r>
        <w:rPr>
          <w:lang w:eastAsia="ru-RU"/>
        </w:rPr>
        <w:t xml:space="preserve"> </w:t>
      </w:r>
      <w:r>
        <w:rPr>
          <w:lang w:val="en-US" w:eastAsia="ru-RU"/>
        </w:rPr>
        <w:t>a</w:t>
      </w:r>
      <w:r w:rsidR="00FB035B">
        <w:rPr>
          <w:lang w:eastAsia="ru-RU"/>
        </w:rPr>
        <w:t xml:space="preserve"> и</w:t>
      </w:r>
      <w:r w:rsidRPr="002228D8">
        <w:rPr>
          <w:lang w:eastAsia="ru-RU"/>
        </w:rPr>
        <w:t xml:space="preserve"> </w:t>
      </w:r>
      <w:r>
        <w:rPr>
          <w:lang w:val="en-US" w:eastAsia="ru-RU"/>
        </w:rPr>
        <w:t>b</w:t>
      </w:r>
      <w:r w:rsidR="00FB035B">
        <w:rPr>
          <w:lang w:eastAsia="ru-RU"/>
        </w:rPr>
        <w:t>,</w:t>
      </w:r>
      <w:r w:rsidRPr="002228D8">
        <w:rPr>
          <w:lang w:eastAsia="ru-RU"/>
        </w:rPr>
        <w:t xml:space="preserve"> </w:t>
      </w:r>
      <w:r w:rsidR="00CC0783">
        <w:rPr>
          <w:lang w:eastAsia="ru-RU"/>
        </w:rPr>
        <w:t>после чего</w:t>
      </w:r>
      <w:r>
        <w:rPr>
          <w:lang w:eastAsia="ru-RU"/>
        </w:rPr>
        <w:t xml:space="preserve"> </w:t>
      </w:r>
      <w:r w:rsidR="00FB035B">
        <w:rPr>
          <w:lang w:eastAsia="ru-RU"/>
        </w:rPr>
        <w:t>они сравниваются</w:t>
      </w:r>
      <w:r>
        <w:rPr>
          <w:lang w:eastAsia="ru-RU"/>
        </w:rPr>
        <w:t xml:space="preserve"> и</w:t>
      </w:r>
      <w:r w:rsidR="00FB035B">
        <w:rPr>
          <w:lang w:eastAsia="ru-RU"/>
        </w:rPr>
        <w:t xml:space="preserve"> в зависимости от результата сравнения</w:t>
      </w:r>
      <w:r>
        <w:rPr>
          <w:lang w:eastAsia="ru-RU"/>
        </w:rPr>
        <w:t xml:space="preserve"> вычисляется соответствующее выражение.</w:t>
      </w:r>
      <w:r w:rsidRPr="002228D8">
        <w:rPr>
          <w:lang w:eastAsia="ru-RU"/>
        </w:rPr>
        <w:t xml:space="preserve"> </w:t>
      </w:r>
      <w:r w:rsidR="00CC0783">
        <w:rPr>
          <w:lang w:eastAsia="ru-RU"/>
        </w:rPr>
        <w:t>Р</w:t>
      </w:r>
      <w:r>
        <w:rPr>
          <w:lang w:eastAsia="ru-RU"/>
        </w:rPr>
        <w:t>езультат вычисления возвращается из функции и выводится на консоль.</w:t>
      </w:r>
    </w:p>
    <w:p w:rsidR="00394D57" w:rsidRPr="00394D57" w:rsidRDefault="00394D57" w:rsidP="00394D57">
      <w:pPr>
        <w:pStyle w:val="a6"/>
        <w:rPr>
          <w:lang w:eastAsia="ru-RU"/>
        </w:rPr>
      </w:pPr>
    </w:p>
    <w:p w:rsidR="00C01BBF" w:rsidRPr="007E5816" w:rsidRDefault="00C01BBF" w:rsidP="00C01BBF">
      <w:pPr>
        <w:pStyle w:val="af5"/>
      </w:pPr>
      <w:bookmarkStart w:id="109" w:name="_Toc477015444"/>
      <w:bookmarkStart w:id="110" w:name="_Toc477015593"/>
      <w:bookmarkStart w:id="111" w:name="_Toc6651934"/>
      <w:r>
        <w:t xml:space="preserve">Рисунок </w:t>
      </w:r>
      <w:r w:rsidRPr="00C01BBF">
        <w:t>4</w:t>
      </w:r>
      <w:r>
        <w:t>.1 – Схема алгоритма вычисления исходного условного выражения (начало)</w:t>
      </w:r>
    </w:p>
    <w:p w:rsidR="006D350A" w:rsidRPr="00E941B4" w:rsidRDefault="006D350A" w:rsidP="004D7321">
      <w:pPr>
        <w:pStyle w:val="af2"/>
        <w:rPr>
          <w:lang w:val="en-US"/>
        </w:rPr>
      </w:pPr>
      <w:bookmarkStart w:id="112" w:name="_Toc8580581"/>
      <w:r w:rsidRPr="00E941B4">
        <w:rPr>
          <w:lang w:val="en-US"/>
        </w:rPr>
        <w:t>4.4</w:t>
      </w:r>
      <w:r w:rsidRPr="00E941B4">
        <w:rPr>
          <w:lang w:val="en-US"/>
        </w:rPr>
        <w:tab/>
      </w:r>
      <w:r w:rsidRPr="006D350A">
        <w:t>Решение</w:t>
      </w:r>
      <w:bookmarkEnd w:id="109"/>
      <w:bookmarkEnd w:id="110"/>
      <w:bookmarkEnd w:id="111"/>
      <w:bookmarkEnd w:id="112"/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bookmarkStart w:id="113" w:name="_Toc477015445"/>
      <w:bookmarkStart w:id="114" w:name="_Toc477015594"/>
      <w:bookmarkStart w:id="115" w:name="_Toc6651935"/>
      <w:bookmarkStart w:id="116" w:name="_Toc8580582"/>
      <w:r w:rsidRPr="00574F90">
        <w:rPr>
          <w:color w:val="808080"/>
          <w:sz w:val="22"/>
          <w:szCs w:val="22"/>
          <w:lang w:val="en-US"/>
        </w:rPr>
        <w:t>#includ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>&lt;iostream&gt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808080"/>
          <w:sz w:val="22"/>
          <w:szCs w:val="22"/>
          <w:lang w:val="en-US"/>
        </w:rPr>
        <w:t>#includ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>&lt;math.h&gt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FF"/>
          <w:sz w:val="22"/>
          <w:szCs w:val="22"/>
          <w:lang w:val="en-US"/>
        </w:rPr>
        <w:t>using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00FF"/>
          <w:sz w:val="22"/>
          <w:szCs w:val="22"/>
          <w:lang w:val="en-US"/>
        </w:rPr>
        <w:t>namespace</w:t>
      </w:r>
      <w:r w:rsidRPr="00574F90">
        <w:rPr>
          <w:color w:val="000000"/>
          <w:sz w:val="22"/>
          <w:szCs w:val="22"/>
          <w:lang w:val="en-US"/>
        </w:rPr>
        <w:t xml:space="preserve"> std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func(</w:t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 xml:space="preserve">, </w:t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808080"/>
          <w:sz w:val="22"/>
          <w:szCs w:val="22"/>
          <w:lang w:val="en-US"/>
        </w:rPr>
        <w:t>b</w:t>
      </w:r>
      <w:r w:rsidRPr="00574F90">
        <w:rPr>
          <w:color w:val="000000"/>
          <w:sz w:val="22"/>
          <w:szCs w:val="22"/>
          <w:lang w:val="en-US"/>
        </w:rPr>
        <w:t>)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>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res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const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00FF"/>
          <w:sz w:val="22"/>
          <w:szCs w:val="22"/>
          <w:lang w:val="en-US"/>
        </w:rPr>
        <w:t>int</w:t>
      </w:r>
      <w:r w:rsidRPr="00574F90">
        <w:rPr>
          <w:color w:val="000000"/>
          <w:sz w:val="22"/>
          <w:szCs w:val="22"/>
          <w:lang w:val="en-US"/>
        </w:rPr>
        <w:t xml:space="preserve"> c2 = 2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const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00FF"/>
          <w:sz w:val="22"/>
          <w:szCs w:val="22"/>
          <w:lang w:val="en-US"/>
        </w:rPr>
        <w:t>int</w:t>
      </w:r>
      <w:r w:rsidRPr="00574F90">
        <w:rPr>
          <w:color w:val="000000"/>
          <w:sz w:val="22"/>
          <w:szCs w:val="22"/>
          <w:lang w:val="en-US"/>
        </w:rPr>
        <w:t xml:space="preserve"> c5 = 5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const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00FF"/>
          <w:sz w:val="22"/>
          <w:szCs w:val="22"/>
          <w:lang w:val="en-US"/>
        </w:rPr>
        <w:t>int</w:t>
      </w:r>
      <w:r w:rsidRPr="00574F90">
        <w:rPr>
          <w:color w:val="000000"/>
          <w:sz w:val="22"/>
          <w:szCs w:val="22"/>
          <w:lang w:val="en-US"/>
        </w:rPr>
        <w:t xml:space="preserve"> c3 = 3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__asm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</w:t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  <w:t xml:space="preserve">    st0        st1        st2        st3        st4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</w:rPr>
        <w:t xml:space="preserve">finit                       </w:t>
      </w:r>
      <w:r w:rsidRPr="00574F90">
        <w:rPr>
          <w:color w:val="008000"/>
          <w:sz w:val="22"/>
          <w:szCs w:val="22"/>
        </w:rPr>
        <w:t>// инициализация сопроцессора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</w:rPr>
        <w:tab/>
      </w:r>
      <w:r w:rsidRPr="00574F90">
        <w:rPr>
          <w:color w:val="000000"/>
          <w:sz w:val="22"/>
          <w:szCs w:val="22"/>
        </w:rPr>
        <w:tab/>
        <w:t xml:space="preserve">fld qword ptr[a]            </w:t>
      </w:r>
      <w:r w:rsidRPr="00574F90">
        <w:rPr>
          <w:color w:val="008000"/>
          <w:sz w:val="22"/>
          <w:szCs w:val="22"/>
        </w:rPr>
        <w:t>//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</w:rPr>
        <w:tab/>
      </w:r>
      <w:r w:rsidRPr="00574F90">
        <w:rPr>
          <w:color w:val="000000"/>
          <w:sz w:val="22"/>
          <w:szCs w:val="22"/>
        </w:rPr>
        <w:tab/>
      </w:r>
      <w:r w:rsidRPr="00574F90">
        <w:rPr>
          <w:color w:val="000000"/>
          <w:sz w:val="22"/>
          <w:szCs w:val="22"/>
          <w:lang w:val="en-US"/>
        </w:rPr>
        <w:t xml:space="preserve">fld qword ptr[b]            </w:t>
      </w:r>
      <w:r w:rsidRPr="00574F90">
        <w:rPr>
          <w:color w:val="008000"/>
          <w:sz w:val="22"/>
          <w:szCs w:val="22"/>
          <w:lang w:val="en-US"/>
        </w:rPr>
        <w:t>//   b     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comi st, st(1)             </w:t>
      </w:r>
      <w:r w:rsidRPr="00574F90">
        <w:rPr>
          <w:color w:val="008000"/>
          <w:sz w:val="22"/>
          <w:szCs w:val="22"/>
          <w:lang w:val="en-US"/>
        </w:rPr>
        <w:t xml:space="preserve">// </w:t>
      </w:r>
      <w:r w:rsidRPr="00574F90">
        <w:rPr>
          <w:color w:val="008000"/>
          <w:sz w:val="22"/>
          <w:szCs w:val="22"/>
        </w:rPr>
        <w:t>сравнение</w:t>
      </w:r>
      <w:r w:rsidRPr="00574F90">
        <w:rPr>
          <w:color w:val="008000"/>
          <w:sz w:val="22"/>
          <w:szCs w:val="22"/>
          <w:lang w:val="en-US"/>
        </w:rPr>
        <w:t xml:space="preserve"> a </w:t>
      </w:r>
      <w:r w:rsidRPr="00574F90">
        <w:rPr>
          <w:color w:val="008000"/>
          <w:sz w:val="22"/>
          <w:szCs w:val="22"/>
        </w:rPr>
        <w:t>и</w:t>
      </w:r>
      <w:r w:rsidRPr="00574F90">
        <w:rPr>
          <w:color w:val="008000"/>
          <w:sz w:val="22"/>
          <w:szCs w:val="22"/>
          <w:lang w:val="en-US"/>
        </w:rPr>
        <w:t xml:space="preserve">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jb a_bigger                 </w:t>
      </w:r>
      <w:r w:rsidRPr="00574F90">
        <w:rPr>
          <w:color w:val="008000"/>
          <w:sz w:val="22"/>
          <w:szCs w:val="22"/>
          <w:lang w:val="en-US"/>
        </w:rPr>
        <w:t>// a &gt;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ja b_bigger                 </w:t>
      </w:r>
      <w:r w:rsidRPr="00574F90">
        <w:rPr>
          <w:color w:val="008000"/>
          <w:sz w:val="22"/>
          <w:szCs w:val="22"/>
          <w:lang w:val="en-US"/>
        </w:rPr>
        <w:t>// a &lt;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lastRenderedPageBreak/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add     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    </w:t>
      </w:r>
      <w:r w:rsidRPr="00574F90">
        <w:rPr>
          <w:color w:val="008000"/>
          <w:sz w:val="22"/>
          <w:szCs w:val="22"/>
          <w:lang w:val="en-US"/>
        </w:rPr>
        <w:t>// a +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        </w:t>
      </w:r>
      <w:r w:rsidRPr="00574F90">
        <w:rPr>
          <w:color w:val="008000"/>
          <w:sz w:val="22"/>
          <w:szCs w:val="22"/>
          <w:lang w:val="en-US"/>
        </w:rPr>
        <w:t>// a + b     a +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mul st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    </w:t>
      </w:r>
      <w:r w:rsidRPr="00574F90">
        <w:rPr>
          <w:color w:val="008000"/>
          <w:sz w:val="22"/>
          <w:szCs w:val="22"/>
          <w:lang w:val="en-US"/>
        </w:rPr>
        <w:t xml:space="preserve">// (a + b)^2 a + b 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mul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    </w:t>
      </w:r>
      <w:r w:rsidRPr="00574F90">
        <w:rPr>
          <w:color w:val="008000"/>
          <w:sz w:val="22"/>
          <w:szCs w:val="22"/>
          <w:lang w:val="en-US"/>
        </w:rPr>
        <w:t>// (a + b)^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ild c2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2      (a + b)^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qr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sqrt2    (a + b)^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mul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sqrt2*(a + b)^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jmp end_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a_bigger :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a</w:t>
      </w:r>
      <w:r w:rsidRPr="00574F90">
        <w:rPr>
          <w:color w:val="008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ab/>
        <w:t xml:space="preserve">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l2e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log2e       a    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mul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a*log2e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a*log2e   a*log2e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rndint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a*log2e] a*log2e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ub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a*log2e] {a*log2e}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{a*log2e} [a*log2e]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2xm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a*log2e})-1 [a*log2e]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1  2^({a*log2e})-1 [a*log2e]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addp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a*log2e}) [a*log2e]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cale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e^a    [a*log2e]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tp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e^a   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ild c3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 xml:space="preserve">//   3         e^a       b 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subp st(1), st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e^a-3</w:t>
      </w:r>
      <w:r w:rsidRPr="00574F90">
        <w:rPr>
          <w:color w:val="008000"/>
          <w:sz w:val="22"/>
          <w:szCs w:val="22"/>
          <w:lang w:val="en-US"/>
        </w:rPr>
        <w:tab/>
        <w:t xml:space="preserve">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b  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l2e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log2e       b  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mul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b*log2e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b*log2e   b*log2e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rndint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b*log2e] b*log2e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ub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b*log2e] {b*log2e}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{b*log2e} [b*log2e]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2xm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b*log2e})-1 [b*log2e]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1  2^({b*log2e})-1 [b*log2e]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addp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b*log2e}) [b*log2e]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cale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e^b    [b*log2e]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tp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e^b  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imul c2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*e^b 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ild c5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5        2*e^b  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addp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*e^b+5    e^a-3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e^a-3     2*e^b+5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div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(2*e^b+5)/(e^a-3)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jmp end_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b_bigger :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a    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tp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 xml:space="preserve">//   a         a       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ldl2t 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log2(10)    a    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mul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a*log2(10)     b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a*log2(10)   a*log2(10)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frndint 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a*log2(10)] a*log2(10)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ub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[a*log2(10)] {a*log2(10)}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{a*log2(10)} [a*log2(10)]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2xm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a*log2(10)})-1 [a*log2(10)]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ld1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1  2^({a*log2(10)})-1 [a*log2(10)]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addp st(1), s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2^({a*log2(10)}) [a*log2(10)]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cale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10^a    [a*log2(10)]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tp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10^a        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xch st(1)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 a        10^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lastRenderedPageBreak/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ild c5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 5         a        10^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ub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  a-5       10^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qrt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sqrt(a-5)   10^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add</w:t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8000"/>
          <w:sz w:val="22"/>
          <w:szCs w:val="22"/>
          <w:lang w:val="en-US"/>
        </w:rPr>
        <w:t>// sqrt(a-5) + 10^a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jmp end_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end_ :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fstp res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return</w:t>
      </w:r>
      <w:r w:rsidRPr="00574F90">
        <w:rPr>
          <w:color w:val="000000"/>
          <w:sz w:val="22"/>
          <w:szCs w:val="22"/>
          <w:lang w:val="en-US"/>
        </w:rPr>
        <w:t xml:space="preserve"> res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Check(</w:t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 xml:space="preserve">, </w:t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808080"/>
          <w:sz w:val="22"/>
          <w:szCs w:val="22"/>
          <w:lang w:val="en-US"/>
        </w:rPr>
        <w:t>b</w:t>
      </w:r>
      <w:r w:rsidRPr="00574F90">
        <w:rPr>
          <w:color w:val="000000"/>
          <w:sz w:val="22"/>
          <w:szCs w:val="22"/>
          <w:lang w:val="en-US"/>
        </w:rPr>
        <w:t>)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>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y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if</w:t>
      </w:r>
      <w:r w:rsidRPr="00574F90">
        <w:rPr>
          <w:color w:val="000000"/>
          <w:sz w:val="22"/>
          <w:szCs w:val="22"/>
          <w:lang w:val="en-US"/>
        </w:rPr>
        <w:t xml:space="preserve"> (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 xml:space="preserve"> == </w:t>
      </w:r>
      <w:r w:rsidRPr="00574F90">
        <w:rPr>
          <w:color w:val="808080"/>
          <w:sz w:val="22"/>
          <w:szCs w:val="22"/>
          <w:lang w:val="en-US"/>
        </w:rPr>
        <w:t>b</w:t>
      </w:r>
      <w:r w:rsidRPr="00574F90">
        <w:rPr>
          <w:color w:val="000000"/>
          <w:sz w:val="22"/>
          <w:szCs w:val="22"/>
          <w:lang w:val="en-US"/>
        </w:rPr>
        <w:t>) 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y = (sqrt(2)) * (pow(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 xml:space="preserve"> + </w:t>
      </w:r>
      <w:r w:rsidRPr="00574F90">
        <w:rPr>
          <w:color w:val="808080"/>
          <w:sz w:val="22"/>
          <w:szCs w:val="22"/>
          <w:lang w:val="en-US"/>
        </w:rPr>
        <w:t>b</w:t>
      </w:r>
      <w:r w:rsidRPr="00574F90">
        <w:rPr>
          <w:color w:val="000000"/>
          <w:sz w:val="22"/>
          <w:szCs w:val="22"/>
          <w:lang w:val="en-US"/>
        </w:rPr>
        <w:t>, 3));</w:t>
      </w:r>
    </w:p>
    <w:p w:rsidR="00574F90" w:rsidRPr="009F71F7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>}</w:t>
      </w:r>
    </w:p>
    <w:p w:rsidR="00574F90" w:rsidRPr="009F71F7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FF"/>
          <w:sz w:val="22"/>
          <w:szCs w:val="22"/>
          <w:lang w:val="en-US"/>
        </w:rPr>
        <w:t>else</w:t>
      </w:r>
      <w:r w:rsidRPr="009F71F7">
        <w:rPr>
          <w:color w:val="000000"/>
          <w:sz w:val="22"/>
          <w:szCs w:val="22"/>
          <w:lang w:val="en-US"/>
        </w:rPr>
        <w:t xml:space="preserve"> </w:t>
      </w:r>
      <w:r w:rsidRPr="009F71F7">
        <w:rPr>
          <w:color w:val="0000FF"/>
          <w:sz w:val="22"/>
          <w:szCs w:val="22"/>
          <w:lang w:val="en-US"/>
        </w:rPr>
        <w:t>if</w:t>
      </w:r>
      <w:r w:rsidRPr="009F71F7">
        <w:rPr>
          <w:color w:val="000000"/>
          <w:sz w:val="22"/>
          <w:szCs w:val="22"/>
          <w:lang w:val="en-US"/>
        </w:rPr>
        <w:t xml:space="preserve"> (</w:t>
      </w:r>
      <w:r w:rsidRPr="009F71F7">
        <w:rPr>
          <w:color w:val="808080"/>
          <w:sz w:val="22"/>
          <w:szCs w:val="22"/>
          <w:lang w:val="en-US"/>
        </w:rPr>
        <w:t>a</w:t>
      </w:r>
      <w:r w:rsidRPr="009F71F7">
        <w:rPr>
          <w:color w:val="000000"/>
          <w:sz w:val="22"/>
          <w:szCs w:val="22"/>
          <w:lang w:val="en-US"/>
        </w:rPr>
        <w:t xml:space="preserve"> &gt; </w:t>
      </w:r>
      <w:r w:rsidRPr="009F71F7">
        <w:rPr>
          <w:color w:val="808080"/>
          <w:sz w:val="22"/>
          <w:szCs w:val="22"/>
          <w:lang w:val="en-US"/>
        </w:rPr>
        <w:t>b</w:t>
      </w:r>
      <w:r w:rsidRPr="009F71F7">
        <w:rPr>
          <w:color w:val="000000"/>
          <w:sz w:val="22"/>
          <w:szCs w:val="22"/>
          <w:lang w:val="en-US"/>
        </w:rPr>
        <w:t>) 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>y = (2 * exp(</w:t>
      </w:r>
      <w:r w:rsidRPr="00574F90">
        <w:rPr>
          <w:color w:val="808080"/>
          <w:sz w:val="22"/>
          <w:szCs w:val="22"/>
          <w:lang w:val="en-US"/>
        </w:rPr>
        <w:t>b</w:t>
      </w:r>
      <w:r w:rsidRPr="00574F90">
        <w:rPr>
          <w:color w:val="000000"/>
          <w:sz w:val="22"/>
          <w:szCs w:val="22"/>
          <w:lang w:val="en-US"/>
        </w:rPr>
        <w:t>) + 5) / (exp(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>) - 3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else</w:t>
      </w:r>
      <w:r w:rsidRPr="00574F90">
        <w:rPr>
          <w:color w:val="000000"/>
          <w:sz w:val="22"/>
          <w:szCs w:val="22"/>
          <w:lang w:val="en-US"/>
        </w:rPr>
        <w:t xml:space="preserve"> 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y = sqrt(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 xml:space="preserve"> - 5) + pow(10, </w:t>
      </w:r>
      <w:r w:rsidRPr="00574F90">
        <w:rPr>
          <w:color w:val="808080"/>
          <w:sz w:val="22"/>
          <w:szCs w:val="22"/>
          <w:lang w:val="en-US"/>
        </w:rPr>
        <w:t>a</w:t>
      </w:r>
      <w:r w:rsidRPr="00574F90">
        <w:rPr>
          <w:color w:val="000000"/>
          <w:sz w:val="22"/>
          <w:szCs w:val="22"/>
          <w:lang w:val="en-US"/>
        </w:rPr>
        <w:t>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return</w:t>
      </w:r>
      <w:r w:rsidRPr="00574F90">
        <w:rPr>
          <w:color w:val="000000"/>
          <w:sz w:val="22"/>
          <w:szCs w:val="22"/>
          <w:lang w:val="en-US"/>
        </w:rPr>
        <w:t xml:space="preserve"> y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FF"/>
          <w:sz w:val="22"/>
          <w:szCs w:val="22"/>
          <w:lang w:val="en-US"/>
        </w:rPr>
        <w:t>int</w:t>
      </w:r>
      <w:r w:rsidRPr="00574F90">
        <w:rPr>
          <w:color w:val="000000"/>
          <w:sz w:val="22"/>
          <w:szCs w:val="22"/>
          <w:lang w:val="en-US"/>
        </w:rPr>
        <w:t xml:space="preserve"> main()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>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setlocale(</w:t>
      </w:r>
      <w:r w:rsidRPr="00574F90">
        <w:rPr>
          <w:color w:val="6F008A"/>
          <w:sz w:val="22"/>
          <w:szCs w:val="22"/>
          <w:lang w:val="en-US"/>
        </w:rPr>
        <w:t>LC_ALL</w:t>
      </w:r>
      <w:r w:rsidRPr="00574F90">
        <w:rPr>
          <w:color w:val="000000"/>
          <w:sz w:val="22"/>
          <w:szCs w:val="22"/>
          <w:lang w:val="en-US"/>
        </w:rPr>
        <w:t xml:space="preserve">, </w:t>
      </w:r>
      <w:r w:rsidRPr="00574F90">
        <w:rPr>
          <w:color w:val="A31515"/>
          <w:sz w:val="22"/>
          <w:szCs w:val="22"/>
          <w:lang w:val="en-US"/>
        </w:rPr>
        <w:t>"Russian"</w:t>
      </w:r>
      <w:r w:rsidRPr="00574F90">
        <w:rPr>
          <w:color w:val="000000"/>
          <w:sz w:val="22"/>
          <w:szCs w:val="22"/>
          <w:lang w:val="en-US"/>
        </w:rPr>
        <w:t>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a, b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bool</w:t>
      </w:r>
      <w:r w:rsidRPr="00574F90">
        <w:rPr>
          <w:color w:val="000000"/>
          <w:sz w:val="22"/>
          <w:szCs w:val="22"/>
          <w:lang w:val="en-US"/>
        </w:rPr>
        <w:t xml:space="preserve"> m = </w:t>
      </w:r>
      <w:r w:rsidRPr="00574F90">
        <w:rPr>
          <w:color w:val="0000FF"/>
          <w:sz w:val="22"/>
          <w:szCs w:val="22"/>
          <w:lang w:val="en-US"/>
        </w:rPr>
        <w:t>true</w:t>
      </w:r>
      <w:r w:rsidRPr="00574F90">
        <w:rPr>
          <w:color w:val="000000"/>
          <w:sz w:val="22"/>
          <w:szCs w:val="22"/>
          <w:lang w:val="en-US"/>
        </w:rPr>
        <w:t>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while</w:t>
      </w:r>
      <w:r w:rsidRPr="00574F90">
        <w:rPr>
          <w:color w:val="000000"/>
          <w:sz w:val="22"/>
          <w:szCs w:val="22"/>
          <w:lang w:val="en-US"/>
        </w:rPr>
        <w:t xml:space="preserve"> (m)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  <w:t>{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cout.setf(</w:t>
      </w:r>
      <w:r w:rsidRPr="00574F90">
        <w:rPr>
          <w:color w:val="2B91AF"/>
          <w:sz w:val="22"/>
          <w:szCs w:val="22"/>
          <w:lang w:val="en-US"/>
        </w:rPr>
        <w:t>ios</w:t>
      </w:r>
      <w:r w:rsidRPr="00574F90">
        <w:rPr>
          <w:color w:val="000000"/>
          <w:sz w:val="22"/>
          <w:szCs w:val="22"/>
          <w:lang w:val="en-US"/>
        </w:rPr>
        <w:t>::fixed);</w:t>
      </w:r>
    </w:p>
    <w:p w:rsidR="00574F90" w:rsidRPr="009F71F7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cout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008080"/>
          <w:sz w:val="22"/>
          <w:szCs w:val="22"/>
        </w:rPr>
        <w:t>&lt;&lt;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A31515"/>
          <w:sz w:val="22"/>
          <w:szCs w:val="22"/>
        </w:rPr>
        <w:t xml:space="preserve">" </w:t>
      </w:r>
      <w:r w:rsidRPr="00574F90">
        <w:rPr>
          <w:color w:val="A31515"/>
          <w:sz w:val="22"/>
          <w:szCs w:val="22"/>
        </w:rPr>
        <w:t>Гижевская</w:t>
      </w:r>
      <w:r w:rsidRPr="009F71F7">
        <w:rPr>
          <w:color w:val="A31515"/>
          <w:sz w:val="22"/>
          <w:szCs w:val="22"/>
        </w:rPr>
        <w:t xml:space="preserve"> </w:t>
      </w:r>
      <w:r w:rsidRPr="00574F90">
        <w:rPr>
          <w:color w:val="A31515"/>
          <w:sz w:val="22"/>
          <w:szCs w:val="22"/>
        </w:rPr>
        <w:t>Лера</w:t>
      </w:r>
      <w:r w:rsidRPr="009F71F7">
        <w:rPr>
          <w:color w:val="A31515"/>
          <w:sz w:val="22"/>
          <w:szCs w:val="22"/>
        </w:rPr>
        <w:t xml:space="preserve"> \</w:t>
      </w:r>
      <w:r w:rsidRPr="00574F90">
        <w:rPr>
          <w:color w:val="A31515"/>
          <w:sz w:val="22"/>
          <w:szCs w:val="22"/>
          <w:lang w:val="en-US"/>
        </w:rPr>
        <w:t>n</w:t>
      </w:r>
      <w:r w:rsidRPr="009F71F7">
        <w:rPr>
          <w:color w:val="A31515"/>
          <w:sz w:val="22"/>
          <w:szCs w:val="22"/>
        </w:rPr>
        <w:t xml:space="preserve"> </w:t>
      </w:r>
      <w:r w:rsidRPr="00574F90">
        <w:rPr>
          <w:color w:val="A31515"/>
          <w:sz w:val="22"/>
          <w:szCs w:val="22"/>
        </w:rPr>
        <w:t>Группа</w:t>
      </w:r>
      <w:r w:rsidRPr="009F71F7">
        <w:rPr>
          <w:color w:val="A31515"/>
          <w:sz w:val="22"/>
          <w:szCs w:val="22"/>
        </w:rPr>
        <w:t xml:space="preserve"> 6113 \</w:t>
      </w:r>
      <w:r w:rsidRPr="00574F90">
        <w:rPr>
          <w:color w:val="A31515"/>
          <w:sz w:val="22"/>
          <w:szCs w:val="22"/>
          <w:lang w:val="en-US"/>
        </w:rPr>
        <w:t>n</w:t>
      </w:r>
      <w:r w:rsidRPr="009F71F7">
        <w:rPr>
          <w:color w:val="A31515"/>
          <w:sz w:val="22"/>
          <w:szCs w:val="22"/>
        </w:rPr>
        <w:t xml:space="preserve"> </w:t>
      </w:r>
      <w:r w:rsidRPr="00574F90">
        <w:rPr>
          <w:color w:val="A31515"/>
          <w:sz w:val="22"/>
          <w:szCs w:val="22"/>
        </w:rPr>
        <w:t>Лабораторная</w:t>
      </w:r>
      <w:r w:rsidRPr="009F71F7">
        <w:rPr>
          <w:color w:val="A31515"/>
          <w:sz w:val="22"/>
          <w:szCs w:val="22"/>
        </w:rPr>
        <w:t xml:space="preserve"> </w:t>
      </w:r>
      <w:r w:rsidRPr="00574F90">
        <w:rPr>
          <w:color w:val="A31515"/>
          <w:sz w:val="22"/>
          <w:szCs w:val="22"/>
        </w:rPr>
        <w:t>работа</w:t>
      </w:r>
      <w:r w:rsidRPr="009F71F7">
        <w:rPr>
          <w:color w:val="A31515"/>
          <w:sz w:val="22"/>
          <w:szCs w:val="22"/>
        </w:rPr>
        <w:t xml:space="preserve"> №4 \</w:t>
      </w:r>
      <w:r w:rsidRPr="00574F90">
        <w:rPr>
          <w:color w:val="A31515"/>
          <w:sz w:val="22"/>
          <w:szCs w:val="22"/>
          <w:lang w:val="en-US"/>
        </w:rPr>
        <w:t>n</w:t>
      </w:r>
      <w:r w:rsidRPr="009F71F7">
        <w:rPr>
          <w:color w:val="A31515"/>
          <w:sz w:val="22"/>
          <w:szCs w:val="22"/>
        </w:rPr>
        <w:t xml:space="preserve"> </w:t>
      </w:r>
      <w:r w:rsidRPr="00574F90">
        <w:rPr>
          <w:color w:val="A31515"/>
          <w:sz w:val="22"/>
          <w:szCs w:val="22"/>
        </w:rPr>
        <w:t>Вариант</w:t>
      </w:r>
      <w:r w:rsidRPr="009F71F7">
        <w:rPr>
          <w:color w:val="A31515"/>
          <w:sz w:val="22"/>
          <w:szCs w:val="22"/>
        </w:rPr>
        <w:t xml:space="preserve"> 52"</w:t>
      </w:r>
      <w:r w:rsidRPr="009F71F7">
        <w:rPr>
          <w:color w:val="000000"/>
          <w:sz w:val="22"/>
          <w:szCs w:val="22"/>
        </w:rPr>
        <w:t xml:space="preserve"> </w:t>
      </w:r>
      <w:r w:rsidRPr="009F71F7">
        <w:rPr>
          <w:color w:val="008080"/>
          <w:sz w:val="22"/>
          <w:szCs w:val="22"/>
        </w:rPr>
        <w:t>&lt;&lt;</w:t>
      </w:r>
      <w:r w:rsidRPr="009F71F7">
        <w:rPr>
          <w:color w:val="000000"/>
          <w:sz w:val="22"/>
          <w:szCs w:val="22"/>
        </w:rPr>
        <w:t xml:space="preserve"> </w:t>
      </w:r>
      <w:r w:rsidRPr="00574F90">
        <w:rPr>
          <w:color w:val="000000"/>
          <w:sz w:val="22"/>
          <w:szCs w:val="22"/>
          <w:lang w:val="en-US"/>
        </w:rPr>
        <w:t>endl</w:t>
      </w:r>
      <w:r w:rsidRPr="009F71F7">
        <w:rPr>
          <w:color w:val="000000"/>
          <w:sz w:val="22"/>
          <w:szCs w:val="22"/>
        </w:rPr>
        <w:t>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9F71F7">
        <w:rPr>
          <w:color w:val="000000"/>
          <w:sz w:val="22"/>
          <w:szCs w:val="22"/>
        </w:rPr>
        <w:tab/>
      </w:r>
      <w:r w:rsidRPr="009F71F7">
        <w:rPr>
          <w:color w:val="000000"/>
          <w:sz w:val="22"/>
          <w:szCs w:val="22"/>
        </w:rPr>
        <w:tab/>
      </w:r>
      <w:r w:rsidRPr="00574F90">
        <w:rPr>
          <w:color w:val="000000"/>
          <w:sz w:val="22"/>
          <w:szCs w:val="22"/>
          <w:lang w:val="en-US"/>
        </w:rPr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 xml:space="preserve">" </w:t>
      </w:r>
      <w:r w:rsidRPr="00574F90">
        <w:rPr>
          <w:color w:val="A31515"/>
          <w:sz w:val="22"/>
          <w:szCs w:val="22"/>
        </w:rPr>
        <w:t>Задание</w:t>
      </w:r>
      <w:r w:rsidRPr="00574F90">
        <w:rPr>
          <w:color w:val="A31515"/>
          <w:sz w:val="22"/>
          <w:szCs w:val="22"/>
          <w:lang w:val="en-US"/>
        </w:rPr>
        <w:t>:\n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 xml:space="preserve">"     |sqrt(5a-ln(b+1)), </w:t>
      </w:r>
      <w:r w:rsidRPr="00574F90">
        <w:rPr>
          <w:color w:val="A31515"/>
          <w:sz w:val="22"/>
          <w:szCs w:val="22"/>
        </w:rPr>
        <w:t>если</w:t>
      </w:r>
      <w:r w:rsidRPr="00574F90">
        <w:rPr>
          <w:color w:val="A31515"/>
          <w:sz w:val="22"/>
          <w:szCs w:val="22"/>
          <w:lang w:val="en-US"/>
        </w:rPr>
        <w:t xml:space="preserve"> a &gt; b 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>" x = {(2*e^b+5)/(e^a-3),</w:t>
      </w:r>
      <w:r w:rsidRPr="00574F90">
        <w:rPr>
          <w:color w:val="A31515"/>
          <w:sz w:val="22"/>
          <w:szCs w:val="22"/>
        </w:rPr>
        <w:t>если</w:t>
      </w:r>
      <w:r w:rsidRPr="00574F90">
        <w:rPr>
          <w:color w:val="A31515"/>
          <w:sz w:val="22"/>
          <w:szCs w:val="22"/>
          <w:lang w:val="en-US"/>
        </w:rPr>
        <w:t xml:space="preserve"> a = b  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 xml:space="preserve">"     |sqrt(a-5) + 10^a, </w:t>
      </w:r>
      <w:r w:rsidRPr="00574F90">
        <w:rPr>
          <w:color w:val="A31515"/>
          <w:sz w:val="22"/>
          <w:szCs w:val="22"/>
        </w:rPr>
        <w:t>если</w:t>
      </w:r>
      <w:r w:rsidRPr="00574F90">
        <w:rPr>
          <w:color w:val="A31515"/>
          <w:sz w:val="22"/>
          <w:szCs w:val="22"/>
          <w:lang w:val="en-US"/>
        </w:rPr>
        <w:t xml:space="preserve"> a &lt; b  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>" a = "</w:t>
      </w:r>
      <w:r w:rsidRPr="00574F90">
        <w:rPr>
          <w:color w:val="000000"/>
          <w:sz w:val="22"/>
          <w:szCs w:val="22"/>
          <w:lang w:val="en-US"/>
        </w:rPr>
        <w:t>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in </w:t>
      </w:r>
      <w:r w:rsidRPr="00574F90">
        <w:rPr>
          <w:color w:val="008080"/>
          <w:sz w:val="22"/>
          <w:szCs w:val="22"/>
          <w:lang w:val="en-US"/>
        </w:rPr>
        <w:t>&gt;&gt;</w:t>
      </w:r>
      <w:r w:rsidRPr="00574F90">
        <w:rPr>
          <w:color w:val="000000"/>
          <w:sz w:val="22"/>
          <w:szCs w:val="22"/>
          <w:lang w:val="en-US"/>
        </w:rPr>
        <w:t xml:space="preserve"> a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>" b = "</w:t>
      </w:r>
      <w:r w:rsidRPr="00574F90">
        <w:rPr>
          <w:color w:val="000000"/>
          <w:sz w:val="22"/>
          <w:szCs w:val="22"/>
          <w:lang w:val="en-US"/>
        </w:rPr>
        <w:t>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in </w:t>
      </w:r>
      <w:r w:rsidRPr="00574F90">
        <w:rPr>
          <w:color w:val="008080"/>
          <w:sz w:val="22"/>
          <w:szCs w:val="22"/>
          <w:lang w:val="en-US"/>
        </w:rPr>
        <w:t>&gt;&gt;</w:t>
      </w:r>
      <w:r w:rsidRPr="00574F90">
        <w:rPr>
          <w:color w:val="000000"/>
          <w:sz w:val="22"/>
          <w:szCs w:val="22"/>
          <w:lang w:val="en-US"/>
        </w:rPr>
        <w:t xml:space="preserve"> b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assembler = func(a, b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FF"/>
          <w:sz w:val="22"/>
          <w:szCs w:val="22"/>
          <w:lang w:val="en-US"/>
        </w:rPr>
        <w:t>double</w:t>
      </w:r>
      <w:r w:rsidRPr="00574F90">
        <w:rPr>
          <w:color w:val="000000"/>
          <w:sz w:val="22"/>
          <w:szCs w:val="22"/>
          <w:lang w:val="en-US"/>
        </w:rPr>
        <w:t xml:space="preserve"> prov = Check(a, b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 xml:space="preserve">" </w:t>
      </w:r>
      <w:r w:rsidRPr="00574F90">
        <w:rPr>
          <w:color w:val="A31515"/>
          <w:sz w:val="22"/>
          <w:szCs w:val="22"/>
        </w:rPr>
        <w:t>Результат</w:t>
      </w:r>
      <w:r w:rsidRPr="00574F90">
        <w:rPr>
          <w:color w:val="A31515"/>
          <w:sz w:val="22"/>
          <w:szCs w:val="22"/>
          <w:lang w:val="en-US"/>
        </w:rPr>
        <w:t xml:space="preserve"> : x = 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assembler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 xml:space="preserve">cout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A31515"/>
          <w:sz w:val="22"/>
          <w:szCs w:val="22"/>
          <w:lang w:val="en-US"/>
        </w:rPr>
        <w:t xml:space="preserve">" </w:t>
      </w:r>
      <w:r w:rsidRPr="00574F90">
        <w:rPr>
          <w:color w:val="A31515"/>
          <w:sz w:val="22"/>
          <w:szCs w:val="22"/>
        </w:rPr>
        <w:t>Проверка</w:t>
      </w:r>
      <w:r w:rsidRPr="00574F90">
        <w:rPr>
          <w:color w:val="A31515"/>
          <w:sz w:val="22"/>
          <w:szCs w:val="22"/>
          <w:lang w:val="en-US"/>
        </w:rPr>
        <w:t xml:space="preserve"> C++ : x = "</w:t>
      </w:r>
      <w:r w:rsidRPr="00574F90">
        <w:rPr>
          <w:color w:val="000000"/>
          <w:sz w:val="22"/>
          <w:szCs w:val="22"/>
          <w:lang w:val="en-US"/>
        </w:rPr>
        <w:t xml:space="preserve">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prov </w:t>
      </w:r>
      <w:r w:rsidRPr="00574F90">
        <w:rPr>
          <w:color w:val="008080"/>
          <w:sz w:val="22"/>
          <w:szCs w:val="22"/>
          <w:lang w:val="en-US"/>
        </w:rPr>
        <w:t>&lt;&lt;</w:t>
      </w:r>
      <w:r w:rsidRPr="00574F90">
        <w:rPr>
          <w:color w:val="000000"/>
          <w:sz w:val="22"/>
          <w:szCs w:val="22"/>
          <w:lang w:val="en-US"/>
        </w:rPr>
        <w:t xml:space="preserve"> endl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  <w:t>system(</w:t>
      </w:r>
      <w:r w:rsidRPr="00574F90">
        <w:rPr>
          <w:color w:val="A31515"/>
          <w:sz w:val="22"/>
          <w:szCs w:val="22"/>
          <w:lang w:val="en-US"/>
        </w:rPr>
        <w:t>"PAUSE"</w:t>
      </w:r>
      <w:r w:rsidRPr="00574F90">
        <w:rPr>
          <w:color w:val="000000"/>
          <w:sz w:val="22"/>
          <w:szCs w:val="22"/>
          <w:lang w:val="en-US"/>
        </w:rPr>
        <w:t>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  <w:lang w:val="en-US"/>
        </w:rPr>
        <w:tab/>
      </w:r>
      <w:r w:rsidRPr="00574F90">
        <w:rPr>
          <w:color w:val="000000"/>
          <w:sz w:val="22"/>
          <w:szCs w:val="22"/>
        </w:rPr>
        <w:t>system(</w:t>
      </w:r>
      <w:r w:rsidRPr="00574F90">
        <w:rPr>
          <w:color w:val="A31515"/>
          <w:sz w:val="22"/>
          <w:szCs w:val="22"/>
        </w:rPr>
        <w:t>"cls"</w:t>
      </w:r>
      <w:r w:rsidRPr="00574F90">
        <w:rPr>
          <w:color w:val="000000"/>
          <w:sz w:val="22"/>
          <w:szCs w:val="22"/>
        </w:rPr>
        <w:t>);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</w:rPr>
        <w:tab/>
        <w:t>}</w:t>
      </w: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</w:p>
    <w:p w:rsidR="00574F90" w:rsidRPr="00574F90" w:rsidRDefault="00574F90" w:rsidP="00574F90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574F90">
        <w:rPr>
          <w:color w:val="000000"/>
          <w:sz w:val="22"/>
          <w:szCs w:val="22"/>
        </w:rPr>
        <w:tab/>
      </w:r>
      <w:r w:rsidRPr="00574F90">
        <w:rPr>
          <w:color w:val="0000FF"/>
          <w:sz w:val="22"/>
          <w:szCs w:val="22"/>
        </w:rPr>
        <w:t>return</w:t>
      </w:r>
      <w:r w:rsidRPr="00574F90">
        <w:rPr>
          <w:color w:val="000000"/>
          <w:sz w:val="22"/>
          <w:szCs w:val="22"/>
        </w:rPr>
        <w:t xml:space="preserve"> 0;</w:t>
      </w:r>
    </w:p>
    <w:p w:rsidR="00574F90" w:rsidRPr="00574F90" w:rsidRDefault="00574F90" w:rsidP="00574F90">
      <w:pPr>
        <w:pStyle w:val="af2"/>
        <w:rPr>
          <w:b w:val="0"/>
          <w:sz w:val="22"/>
          <w:szCs w:val="22"/>
        </w:rPr>
      </w:pPr>
      <w:r w:rsidRPr="00574F90">
        <w:rPr>
          <w:b w:val="0"/>
          <w:color w:val="000000"/>
          <w:sz w:val="22"/>
          <w:szCs w:val="22"/>
        </w:rPr>
        <w:t>}</w:t>
      </w:r>
      <w:r w:rsidRPr="00574F90">
        <w:rPr>
          <w:b w:val="0"/>
          <w:sz w:val="22"/>
          <w:szCs w:val="22"/>
        </w:rPr>
        <w:t xml:space="preserve"> </w:t>
      </w:r>
    </w:p>
    <w:p w:rsidR="006D350A" w:rsidRDefault="006D350A" w:rsidP="00574F90">
      <w:pPr>
        <w:pStyle w:val="af2"/>
      </w:pPr>
      <w:r w:rsidRPr="006D350A">
        <w:t>4.5</w:t>
      </w:r>
      <w:r w:rsidRPr="006D350A">
        <w:tab/>
        <w:t>Результаты тестирования</w:t>
      </w:r>
      <w:bookmarkEnd w:id="113"/>
      <w:bookmarkEnd w:id="114"/>
      <w:bookmarkEnd w:id="115"/>
      <w:bookmarkEnd w:id="116"/>
    </w:p>
    <w:p w:rsidR="00AA1766" w:rsidRPr="004F3398" w:rsidRDefault="00AA1766" w:rsidP="00AA1766">
      <w:pPr>
        <w:pStyle w:val="a6"/>
      </w:pPr>
      <w:r>
        <w:lastRenderedPageBreak/>
        <w:t xml:space="preserve">Для проверки работоспособности программы были выполнены тесты, результаты которых приведены на рисунках 4.2 – 4.5. </w:t>
      </w:r>
    </w:p>
    <w:p w:rsidR="008F502C" w:rsidRDefault="003B18B4" w:rsidP="008F502C">
      <w:pPr>
        <w:pStyle w:val="a6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DC4D6D0" wp14:editId="3371E5DF">
            <wp:extent cx="4472940" cy="2765267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77638" cy="2768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3F7" w:rsidRDefault="008F502C" w:rsidP="003E13F7">
      <w:pPr>
        <w:pStyle w:val="af5"/>
      </w:pPr>
      <w:r>
        <w:t xml:space="preserve">Рисунок </w:t>
      </w:r>
      <w:r w:rsidRPr="008F502C">
        <w:t>4</w:t>
      </w:r>
      <w:r>
        <w:t>.</w:t>
      </w:r>
      <w:r w:rsidRPr="005502CE">
        <w:t>2</w:t>
      </w:r>
      <w:r>
        <w:t xml:space="preserve"> – Вычисление выражения при </w:t>
      </w:r>
      <w:r>
        <w:rPr>
          <w:lang w:val="en-US"/>
        </w:rPr>
        <w:t>a</w:t>
      </w:r>
      <w:r w:rsidRPr="00D47EA3">
        <w:t xml:space="preserve"> &gt; </w:t>
      </w:r>
      <w:r>
        <w:rPr>
          <w:lang w:val="en-US"/>
        </w:rPr>
        <w:t>b</w:t>
      </w:r>
    </w:p>
    <w:p w:rsidR="008F502C" w:rsidRDefault="003B18B4" w:rsidP="008F502C">
      <w:pPr>
        <w:pStyle w:val="a6"/>
        <w:ind w:firstLine="0"/>
        <w:jc w:val="center"/>
        <w:rPr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338C5CAD" wp14:editId="2ACC2952">
            <wp:extent cx="4488180" cy="2705100"/>
            <wp:effectExtent l="0" t="0" r="762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r="8148"/>
                    <a:stretch/>
                  </pic:blipFill>
                  <pic:spPr bwMode="auto">
                    <a:xfrm>
                      <a:off x="0" y="0"/>
                      <a:ext cx="4488180" cy="2705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02C" w:rsidRPr="008F502C" w:rsidRDefault="008F502C" w:rsidP="008F502C">
      <w:pPr>
        <w:pStyle w:val="af5"/>
      </w:pPr>
      <w:r>
        <w:t xml:space="preserve">Рисунок </w:t>
      </w:r>
      <w:r w:rsidRPr="008F502C">
        <w:t>4</w:t>
      </w:r>
      <w:r>
        <w:t>.</w:t>
      </w:r>
      <w:r w:rsidRPr="008F502C">
        <w:t>3</w:t>
      </w:r>
      <w:r>
        <w:t xml:space="preserve"> – Вычисление выражения при </w:t>
      </w:r>
      <w:r>
        <w:rPr>
          <w:lang w:val="en-US"/>
        </w:rPr>
        <w:t>a</w:t>
      </w:r>
      <w:r w:rsidRPr="00D47EA3">
        <w:t xml:space="preserve"> </w:t>
      </w:r>
      <w:r w:rsidRPr="008F502C">
        <w:t>&lt;</w:t>
      </w:r>
      <w:r w:rsidRPr="00D47EA3">
        <w:t xml:space="preserve"> </w:t>
      </w:r>
      <w:r>
        <w:rPr>
          <w:lang w:val="en-US"/>
        </w:rPr>
        <w:t>b</w:t>
      </w:r>
    </w:p>
    <w:p w:rsidR="003E13F7" w:rsidRDefault="003E13F7" w:rsidP="008F502C">
      <w:pPr>
        <w:pStyle w:val="a6"/>
        <w:ind w:firstLine="0"/>
        <w:jc w:val="center"/>
        <w:rPr>
          <w:noProof/>
          <w:lang w:eastAsia="ru-RU"/>
        </w:rPr>
      </w:pPr>
    </w:p>
    <w:p w:rsidR="008F502C" w:rsidRDefault="003B18B4" w:rsidP="008F502C">
      <w:pPr>
        <w:pStyle w:val="a6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5A0BC6" wp14:editId="1A8294BB">
            <wp:extent cx="4667237" cy="2828925"/>
            <wp:effectExtent l="0" t="0" r="63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r="9353"/>
                    <a:stretch/>
                  </pic:blipFill>
                  <pic:spPr bwMode="auto">
                    <a:xfrm>
                      <a:off x="0" y="0"/>
                      <a:ext cx="4672774" cy="28322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350A" w:rsidRDefault="008F502C" w:rsidP="003B18B4">
      <w:pPr>
        <w:pStyle w:val="af5"/>
      </w:pPr>
      <w:r>
        <w:t xml:space="preserve">Рисунок </w:t>
      </w:r>
      <w:r w:rsidRPr="008F502C">
        <w:t>4</w:t>
      </w:r>
      <w:r>
        <w:t>.</w:t>
      </w:r>
      <w:r w:rsidRPr="008F502C">
        <w:t>4</w:t>
      </w:r>
      <w:r>
        <w:t xml:space="preserve"> – Вычисление выражения при </w:t>
      </w:r>
      <w:r>
        <w:rPr>
          <w:lang w:val="en-US"/>
        </w:rPr>
        <w:t>a</w:t>
      </w:r>
      <w:r w:rsidRPr="00D47EA3">
        <w:t xml:space="preserve"> </w:t>
      </w:r>
      <w:r w:rsidRPr="008F502C">
        <w:t>=</w:t>
      </w:r>
      <w:r w:rsidRPr="00D47EA3">
        <w:t xml:space="preserve"> </w:t>
      </w:r>
      <w:r>
        <w:rPr>
          <w:lang w:val="en-US"/>
        </w:rPr>
        <w:t>b</w:t>
      </w:r>
      <w:r w:rsidR="006D350A">
        <w:br w:type="page"/>
      </w:r>
    </w:p>
    <w:p w:rsidR="00C55163" w:rsidRDefault="00C55163" w:rsidP="00C55163">
      <w:pPr>
        <w:pStyle w:val="af1"/>
      </w:pPr>
      <w:bookmarkStart w:id="117" w:name="_Toc8580583"/>
      <w:r>
        <w:lastRenderedPageBreak/>
        <w:t>Лабораторная работа 5 «Нахождение корней уравнения методом Ньютона на языке ассемблера»</w:t>
      </w:r>
      <w:bookmarkEnd w:id="117"/>
    </w:p>
    <w:p w:rsidR="00C55163" w:rsidRDefault="00C55163" w:rsidP="00C55163">
      <w:pPr>
        <w:pStyle w:val="af2"/>
      </w:pPr>
      <w:bookmarkStart w:id="118" w:name="_Toc8580584"/>
      <w:r>
        <w:t>5.1</w:t>
      </w:r>
      <w:r>
        <w:tab/>
        <w:t>Теоретические основы лабораторной работы</w:t>
      </w:r>
      <w:bookmarkEnd w:id="118"/>
    </w:p>
    <w:p w:rsidR="00394D57" w:rsidRPr="00394D57" w:rsidRDefault="00394D57" w:rsidP="00394D57">
      <w:pPr>
        <w:pStyle w:val="a6"/>
        <w:rPr>
          <w:lang w:eastAsia="ru-RU"/>
        </w:rPr>
      </w:pPr>
      <w:r w:rsidRPr="00394D57">
        <w:rPr>
          <w:lang w:eastAsia="ru-RU"/>
        </w:rPr>
        <w:t>5.1.1</w:t>
      </w:r>
      <w:r w:rsidRPr="00394D57">
        <w:rPr>
          <w:lang w:eastAsia="ru-RU"/>
        </w:rPr>
        <w:tab/>
      </w:r>
      <w:r>
        <w:rPr>
          <w:lang w:eastAsia="ru-RU"/>
        </w:rPr>
        <w:t>Команды языка ассемблера</w:t>
      </w:r>
    </w:p>
    <w:p w:rsidR="004D7321" w:rsidRDefault="004D7321" w:rsidP="004D7321">
      <w:pPr>
        <w:pStyle w:val="a6"/>
      </w:pPr>
      <w:r>
        <w:t xml:space="preserve">В лабораторной работе были использованы команды языка ассемблера, приведенные в подразделе 4.1, а также следующие команды </w:t>
      </w:r>
      <w:r w:rsidRPr="00741B7A">
        <w:t>[</w:t>
      </w:r>
      <w:r>
        <w:t>4</w:t>
      </w:r>
      <w:r w:rsidRPr="00741B7A">
        <w:t>]</w:t>
      </w:r>
      <w:r>
        <w:t>:</w:t>
      </w:r>
    </w:p>
    <w:p w:rsidR="004D7321" w:rsidRDefault="004D7321" w:rsidP="004D7321">
      <w:pPr>
        <w:pStyle w:val="a0"/>
      </w:pPr>
      <w:r>
        <w:rPr>
          <w:lang w:val="en-US"/>
        </w:rPr>
        <w:t>XOR</w:t>
      </w:r>
      <w:r w:rsidRPr="00D97483">
        <w:t xml:space="preserve"> </w:t>
      </w:r>
      <w:r>
        <w:softHyphen/>
        <w:t>– исключающее побитовое ИЛИ (</w:t>
      </w:r>
      <w:r>
        <w:rPr>
          <w:lang w:val="en-US"/>
        </w:rPr>
        <w:t>xor</w:t>
      </w:r>
      <w:r w:rsidRPr="00D97483">
        <w:t xml:space="preserve"> </w:t>
      </w:r>
      <w:r>
        <w:rPr>
          <w:lang w:val="en-US"/>
        </w:rPr>
        <w:t>opr</w:t>
      </w:r>
      <w:r w:rsidRPr="00D97483">
        <w:t xml:space="preserve">1, </w:t>
      </w:r>
      <w:r>
        <w:rPr>
          <w:lang w:val="en-US"/>
        </w:rPr>
        <w:t>opr</w:t>
      </w:r>
      <w:r w:rsidRPr="00D97483">
        <w:t>2);</w:t>
      </w:r>
    </w:p>
    <w:p w:rsidR="004D7321" w:rsidRDefault="004D7321" w:rsidP="004D7321">
      <w:pPr>
        <w:pStyle w:val="a0"/>
      </w:pPr>
      <w:r>
        <w:rPr>
          <w:lang w:val="en-US"/>
        </w:rPr>
        <w:t>CMP</w:t>
      </w:r>
      <w:r w:rsidRPr="00697122">
        <w:t xml:space="preserve"> – </w:t>
      </w:r>
      <w:r w:rsidRPr="004179B8">
        <w:t>сравнение двух значений (регистр, область памяти, непосредственное значение) с установкой флагов (cmp opr1, opr2)</w:t>
      </w:r>
      <w:r w:rsidRPr="000D14B1">
        <w:t>;</w:t>
      </w:r>
    </w:p>
    <w:p w:rsidR="00D81D5B" w:rsidRDefault="00D81D5B" w:rsidP="004D7321">
      <w:pPr>
        <w:pStyle w:val="a0"/>
      </w:pPr>
      <w:r>
        <w:rPr>
          <w:lang w:val="en-US"/>
        </w:rPr>
        <w:t>DEC</w:t>
      </w:r>
      <w:r w:rsidRPr="00D81D5B">
        <w:t xml:space="preserve"> – </w:t>
      </w:r>
      <w:r>
        <w:t>декремент, уменьшение значения операнда на 1 (</w:t>
      </w:r>
      <w:r>
        <w:rPr>
          <w:lang w:val="en-US"/>
        </w:rPr>
        <w:t>dec</w:t>
      </w:r>
      <w:r w:rsidRPr="00D81D5B">
        <w:t xml:space="preserve"> </w:t>
      </w:r>
      <w:r>
        <w:rPr>
          <w:lang w:val="en-US"/>
        </w:rPr>
        <w:t>src</w:t>
      </w:r>
      <w:r w:rsidRPr="00D81D5B">
        <w:t>);</w:t>
      </w:r>
    </w:p>
    <w:p w:rsidR="004D7321" w:rsidRDefault="004D7321" w:rsidP="004D7321">
      <w:pPr>
        <w:pStyle w:val="a0"/>
      </w:pPr>
      <w:r>
        <w:rPr>
          <w:lang w:val="en-US"/>
        </w:rPr>
        <w:t>J</w:t>
      </w:r>
      <w:r w:rsidR="00D81D5B">
        <w:rPr>
          <w:lang w:val="en-US"/>
        </w:rPr>
        <w:t>L</w:t>
      </w:r>
      <w:r w:rsidRPr="00D97483">
        <w:t xml:space="preserve"> – </w:t>
      </w:r>
      <w:r>
        <w:t>переход</w:t>
      </w:r>
      <w:r w:rsidRPr="00741B7A">
        <w:t xml:space="preserve"> </w:t>
      </w:r>
      <w:r>
        <w:t xml:space="preserve">по указанному адресу, если первый из сравниваемых операндов </w:t>
      </w:r>
      <w:r w:rsidR="00D81D5B">
        <w:t>меньше второго</w:t>
      </w:r>
      <w:r>
        <w:t xml:space="preserve"> (</w:t>
      </w:r>
      <w:r>
        <w:rPr>
          <w:lang w:val="en-US"/>
        </w:rPr>
        <w:t>j</w:t>
      </w:r>
      <w:r w:rsidR="00D81D5B">
        <w:rPr>
          <w:lang w:val="en-US"/>
        </w:rPr>
        <w:t>l</w:t>
      </w:r>
      <w:r w:rsidRPr="00D97483">
        <w:t xml:space="preserve"> </w:t>
      </w:r>
      <w:r>
        <w:rPr>
          <w:lang w:val="en-US"/>
        </w:rPr>
        <w:t>addr</w:t>
      </w:r>
      <w:r>
        <w:t>)</w:t>
      </w:r>
      <w:r w:rsidRPr="009B08D8">
        <w:t>;</w:t>
      </w:r>
    </w:p>
    <w:p w:rsidR="004D7321" w:rsidRDefault="004D7321" w:rsidP="004D7321">
      <w:pPr>
        <w:pStyle w:val="a0"/>
      </w:pPr>
      <w:r>
        <w:rPr>
          <w:lang w:val="en-US"/>
        </w:rPr>
        <w:t>JLE</w:t>
      </w:r>
      <w:r w:rsidRPr="00741B7A">
        <w:t xml:space="preserve"> – </w:t>
      </w:r>
      <w:r>
        <w:t>переход по указанному адресу, если первый из сравниваемых операндов меньше или равен второму (</w:t>
      </w:r>
      <w:r>
        <w:rPr>
          <w:lang w:val="en-US"/>
        </w:rPr>
        <w:t>jle</w:t>
      </w:r>
      <w:r w:rsidRPr="00741B7A">
        <w:t xml:space="preserve"> </w:t>
      </w:r>
      <w:r>
        <w:rPr>
          <w:lang w:val="en-US"/>
        </w:rPr>
        <w:t>addr</w:t>
      </w:r>
      <w:r w:rsidRPr="00741B7A">
        <w:t>);</w:t>
      </w:r>
    </w:p>
    <w:p w:rsidR="00D81D5B" w:rsidRDefault="00D81D5B" w:rsidP="004D7321">
      <w:pPr>
        <w:pStyle w:val="a0"/>
      </w:pPr>
      <w:r>
        <w:rPr>
          <w:lang w:val="en-US"/>
        </w:rPr>
        <w:t>FILD</w:t>
      </w:r>
      <w:r w:rsidRPr="00D81D5B">
        <w:t xml:space="preserve"> – загрузка </w:t>
      </w:r>
      <w:r>
        <w:t>целочисленного</w:t>
      </w:r>
      <w:r w:rsidRPr="00D81D5B">
        <w:t xml:space="preserve"> значения в вершину стека (</w:t>
      </w:r>
      <w:r w:rsidRPr="00D81D5B">
        <w:rPr>
          <w:lang w:val="en-US"/>
        </w:rPr>
        <w:t>f</w:t>
      </w:r>
      <w:r>
        <w:rPr>
          <w:lang w:val="en-US"/>
        </w:rPr>
        <w:t>i</w:t>
      </w:r>
      <w:r w:rsidRPr="00D81D5B">
        <w:rPr>
          <w:lang w:val="en-US"/>
        </w:rPr>
        <w:t>ld</w:t>
      </w:r>
      <w:r w:rsidR="00F6654F">
        <w:rPr>
          <w:lang w:val="en-US"/>
        </w:rPr>
        <w:t> </w:t>
      </w:r>
      <w:r w:rsidRPr="00D81D5B">
        <w:rPr>
          <w:lang w:val="en-US"/>
        </w:rPr>
        <w:t>src</w:t>
      </w:r>
      <w:r w:rsidRPr="00D81D5B">
        <w:t>);</w:t>
      </w:r>
    </w:p>
    <w:p w:rsidR="00390539" w:rsidRDefault="00390539" w:rsidP="004D7321">
      <w:pPr>
        <w:pStyle w:val="a0"/>
      </w:pPr>
      <w:r>
        <w:rPr>
          <w:lang w:val="en-US"/>
        </w:rPr>
        <w:t>FLDZ</w:t>
      </w:r>
      <w:r w:rsidRPr="00FF2F3D">
        <w:t xml:space="preserve"> – </w:t>
      </w:r>
      <w:r>
        <w:t xml:space="preserve">загрузка в вершину стека константы </w:t>
      </w:r>
      <w:r w:rsidRPr="00F3237E">
        <w:t>0</w:t>
      </w:r>
      <w:r>
        <w:t xml:space="preserve"> (</w:t>
      </w:r>
      <w:r>
        <w:rPr>
          <w:lang w:val="en-US"/>
        </w:rPr>
        <w:t>fldz</w:t>
      </w:r>
      <w:r w:rsidRPr="00BD5E05">
        <w:t>)</w:t>
      </w:r>
      <w:r w:rsidRPr="00FF2F3D">
        <w:t>;</w:t>
      </w:r>
    </w:p>
    <w:p w:rsidR="00F6654F" w:rsidRDefault="00F6654F" w:rsidP="004D7321">
      <w:pPr>
        <w:pStyle w:val="a0"/>
      </w:pPr>
      <w:r>
        <w:rPr>
          <w:lang w:val="en-US"/>
        </w:rPr>
        <w:t>FSTP</w:t>
      </w:r>
      <w:r w:rsidRPr="00F6654F">
        <w:t xml:space="preserve"> – </w:t>
      </w:r>
      <w:r>
        <w:t xml:space="preserve">копирование значения из </w:t>
      </w:r>
      <w:r>
        <w:rPr>
          <w:lang w:val="en-US"/>
        </w:rPr>
        <w:t>ST</w:t>
      </w:r>
      <w:r>
        <w:t xml:space="preserve">(0) в ячейку стека или область памяти, указанную операндом, с выталкиванием </w:t>
      </w:r>
      <w:r>
        <w:rPr>
          <w:lang w:val="en-US"/>
        </w:rPr>
        <w:t>ST</w:t>
      </w:r>
      <w:r w:rsidRPr="00F6654F">
        <w:t>(0) (</w:t>
      </w:r>
      <w:r>
        <w:rPr>
          <w:lang w:val="en-US"/>
        </w:rPr>
        <w:t>fstp</w:t>
      </w:r>
      <w:r w:rsidRPr="00F6654F">
        <w:t xml:space="preserve"> </w:t>
      </w:r>
      <w:r>
        <w:rPr>
          <w:lang w:val="en-US"/>
        </w:rPr>
        <w:t>dst</w:t>
      </w:r>
      <w:r w:rsidRPr="00F6654F">
        <w:t>);</w:t>
      </w:r>
    </w:p>
    <w:p w:rsidR="00F6654F" w:rsidRPr="00F6654F" w:rsidRDefault="00F6654F" w:rsidP="00F6654F">
      <w:pPr>
        <w:pStyle w:val="a0"/>
      </w:pPr>
      <w:r>
        <w:rPr>
          <w:lang w:val="en-US"/>
        </w:rPr>
        <w:t>FSUB</w:t>
      </w:r>
      <w:r w:rsidRPr="00F6654F">
        <w:t xml:space="preserve"> – </w:t>
      </w:r>
      <w:r>
        <w:t>вычитание</w:t>
      </w:r>
      <w:r w:rsidRPr="00F6654F">
        <w:t xml:space="preserve"> (</w:t>
      </w:r>
      <w:r>
        <w:rPr>
          <w:lang w:val="en-US"/>
        </w:rPr>
        <w:t>fsub</w:t>
      </w:r>
      <w:r w:rsidRPr="00F6654F">
        <w:t xml:space="preserve"> </w:t>
      </w:r>
      <w:r>
        <w:rPr>
          <w:lang w:val="en-US"/>
        </w:rPr>
        <w:t>st</w:t>
      </w:r>
      <w:r w:rsidRPr="00F6654F">
        <w:t xml:space="preserve">, </w:t>
      </w:r>
      <w:r>
        <w:rPr>
          <w:lang w:val="en-US"/>
        </w:rPr>
        <w:t>st</w:t>
      </w:r>
      <w:r w:rsidRPr="00F6654F">
        <w:t>(</w:t>
      </w:r>
      <w:r>
        <w:rPr>
          <w:lang w:val="en-US"/>
        </w:rPr>
        <w:t>i</w:t>
      </w:r>
      <w:r w:rsidRPr="00F6654F">
        <w:t xml:space="preserve">) </w:t>
      </w:r>
      <w:r>
        <w:t>или</w:t>
      </w:r>
      <w:r w:rsidRPr="00F6654F">
        <w:t xml:space="preserve"> </w:t>
      </w:r>
      <w:r>
        <w:rPr>
          <w:lang w:val="en-US"/>
        </w:rPr>
        <w:t>fsub</w:t>
      </w:r>
      <w:r w:rsidRPr="00F6654F">
        <w:t xml:space="preserve"> </w:t>
      </w:r>
      <w:r>
        <w:rPr>
          <w:lang w:val="en-US"/>
        </w:rPr>
        <w:t>st</w:t>
      </w:r>
      <w:r w:rsidRPr="00F6654F">
        <w:t>(</w:t>
      </w:r>
      <w:r>
        <w:rPr>
          <w:lang w:val="en-US"/>
        </w:rPr>
        <w:t>i</w:t>
      </w:r>
      <w:r w:rsidRPr="00F6654F">
        <w:t xml:space="preserve">), </w:t>
      </w:r>
      <w:r>
        <w:rPr>
          <w:lang w:val="en-US"/>
        </w:rPr>
        <w:t>st</w:t>
      </w:r>
      <w:r w:rsidRPr="00F6654F">
        <w:t xml:space="preserve">; </w:t>
      </w:r>
      <w:r>
        <w:rPr>
          <w:lang w:val="en-US"/>
        </w:rPr>
        <w:t>fsub</w:t>
      </w:r>
      <w:r w:rsidRPr="008C2A80">
        <w:t xml:space="preserve"> </w:t>
      </w:r>
      <w:r>
        <w:t>без</w:t>
      </w:r>
      <w:r w:rsidRPr="008C2A80">
        <w:t xml:space="preserve"> </w:t>
      </w:r>
      <w:r>
        <w:t>операндов </w:t>
      </w:r>
      <w:r w:rsidRPr="008C2A80">
        <w:t xml:space="preserve">– </w:t>
      </w:r>
      <w:r>
        <w:t>вычитание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t>0</w:t>
      </w:r>
      <w:r w:rsidRPr="008C2A80">
        <w:t xml:space="preserve">) </w:t>
      </w:r>
      <w:r>
        <w:t>из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t>1</w:t>
      </w:r>
      <w:r w:rsidRPr="008C2A80">
        <w:t xml:space="preserve">) </w:t>
      </w:r>
      <w:r>
        <w:t>с</w:t>
      </w:r>
      <w:r w:rsidRPr="008C2A80">
        <w:t xml:space="preserve"> </w:t>
      </w:r>
      <w:r>
        <w:t>выталкиванием)</w:t>
      </w:r>
      <w:r w:rsidRPr="00F6654F">
        <w:t>;</w:t>
      </w:r>
    </w:p>
    <w:p w:rsidR="00F6654F" w:rsidRDefault="00F6654F" w:rsidP="00F6654F">
      <w:pPr>
        <w:pStyle w:val="a0"/>
      </w:pPr>
      <w:r>
        <w:rPr>
          <w:lang w:val="en-US"/>
        </w:rPr>
        <w:t>FDIVP</w:t>
      </w:r>
      <w:r w:rsidRPr="008C2A80">
        <w:t xml:space="preserve"> – </w:t>
      </w:r>
      <w:r>
        <w:t>деление с выталкиванием (</w:t>
      </w:r>
      <w:r>
        <w:rPr>
          <w:lang w:val="en-US"/>
        </w:rPr>
        <w:t>fdivp</w:t>
      </w:r>
      <w:r w:rsidRPr="008C2A80">
        <w:t xml:space="preserve">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; </w:t>
      </w:r>
      <w:r>
        <w:t xml:space="preserve">результат в </w:t>
      </w:r>
      <w:r>
        <w:rPr>
          <w:lang w:val="en-US"/>
        </w:rPr>
        <w:t>ST</w:t>
      </w:r>
      <w:r w:rsidRPr="008C2A80">
        <w:t>(</w:t>
      </w:r>
      <w:r>
        <w:rPr>
          <w:lang w:val="en-US"/>
        </w:rPr>
        <w:t>i</w:t>
      </w:r>
      <w:r w:rsidRPr="008C2A80">
        <w:t xml:space="preserve">), </w:t>
      </w:r>
      <w:r>
        <w:rPr>
          <w:lang w:val="en-US"/>
        </w:rPr>
        <w:t>ST</w:t>
      </w:r>
      <w:r w:rsidRPr="008C2A80">
        <w:t xml:space="preserve"> </w:t>
      </w:r>
      <w:r>
        <w:t>выталкивается)</w:t>
      </w:r>
      <w:r w:rsidRPr="00B62761">
        <w:t>;</w:t>
      </w:r>
    </w:p>
    <w:p w:rsidR="000430DE" w:rsidRDefault="000430DE" w:rsidP="00F6654F">
      <w:pPr>
        <w:pStyle w:val="a0"/>
      </w:pPr>
      <w:r>
        <w:rPr>
          <w:lang w:val="en-US"/>
        </w:rPr>
        <w:t>FABS</w:t>
      </w:r>
      <w:r w:rsidRPr="000430DE">
        <w:t xml:space="preserve"> – </w:t>
      </w:r>
      <w:r>
        <w:t xml:space="preserve">абсолютная величина (модуль) </w:t>
      </w:r>
      <w:r>
        <w:rPr>
          <w:lang w:val="en-US"/>
        </w:rPr>
        <w:t>ST</w:t>
      </w:r>
      <w:r w:rsidRPr="000430DE">
        <w:t>(0) (</w:t>
      </w:r>
      <w:r>
        <w:rPr>
          <w:lang w:val="en-US"/>
        </w:rPr>
        <w:t>fabs</w:t>
      </w:r>
      <w:r w:rsidRPr="000430DE">
        <w:t>).</w:t>
      </w:r>
    </w:p>
    <w:p w:rsidR="00394D57" w:rsidRDefault="00394D57" w:rsidP="00394D57">
      <w:pPr>
        <w:pStyle w:val="a6"/>
      </w:pPr>
      <w:r>
        <w:t>5.1.2</w:t>
      </w:r>
      <w:r>
        <w:tab/>
      </w:r>
      <w:r w:rsidRPr="00394D57">
        <w:t>Метод Ньютона поиска корней полиномиального уравнени</w:t>
      </w:r>
      <w:r>
        <w:t>я</w:t>
      </w:r>
    </w:p>
    <w:p w:rsidR="00394D57" w:rsidRPr="00CD4AC6" w:rsidRDefault="00394D57" w:rsidP="00394D57">
      <w:pPr>
        <w:pStyle w:val="a6"/>
      </w:pPr>
      <w:r>
        <w:rPr>
          <w:iCs/>
        </w:rPr>
        <w:t>М</w:t>
      </w:r>
      <w:r w:rsidRPr="00CD4AC6">
        <w:rPr>
          <w:iCs/>
        </w:rPr>
        <w:t>етод Ньютона</w:t>
      </w:r>
      <w:r w:rsidRPr="00CD4AC6">
        <w:t xml:space="preserve"> или </w:t>
      </w:r>
      <w:r w:rsidRPr="00CD4AC6">
        <w:rPr>
          <w:iCs/>
        </w:rPr>
        <w:t>касательных</w:t>
      </w:r>
      <w:r w:rsidRPr="00CD4AC6">
        <w:t xml:space="preserve"> заключается в том, что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–</w:t>
      </w:r>
      <w:r w:rsidRPr="00CD4AC6">
        <w:t xml:space="preserve"> некоторое приближение к корню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</w:t>
      </w:r>
      <m:oMath>
        <m:r>
          <w:rPr>
            <w:rFonts w:ascii="Cambria Math" w:hAnsi="Cambria Math"/>
          </w:rPr>
          <m:t xml:space="preserve"> </m:t>
        </m:r>
      </m:oMath>
      <w:r w:rsidRPr="00CD4AC6"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CD4AC6">
        <w:t xml:space="preserve">, то следующее приближение определяется как корень касательной к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</w:t>
      </w:r>
      <w:r w:rsidRPr="00CD4AC6">
        <w:t xml:space="preserve">в точ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CD4AC6">
        <w:t xml:space="preserve">. </w:t>
      </w:r>
    </w:p>
    <w:p w:rsidR="00394D57" w:rsidRPr="00CD4AC6" w:rsidRDefault="00394D57" w:rsidP="00394D57">
      <w:pPr>
        <w:pStyle w:val="a6"/>
      </w:pPr>
      <w:r w:rsidRPr="00CD4AC6">
        <w:lastRenderedPageBreak/>
        <w:t xml:space="preserve">Уравнение касательной к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Pr="0093360B">
        <w:t xml:space="preserve"> </w:t>
      </w:r>
      <w:r w:rsidRPr="00CD4AC6">
        <w:t xml:space="preserve">в точ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363A32">
        <w:t xml:space="preserve"> </w:t>
      </w:r>
      <w:r w:rsidRPr="00CD4AC6">
        <w:t xml:space="preserve">имеет вид: </w:t>
      </w:r>
    </w:p>
    <w:p w:rsidR="00394D57" w:rsidRDefault="009F71F7" w:rsidP="00394D57">
      <w:pPr>
        <w:pStyle w:val="a6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y-f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)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den>
          </m:f>
        </m:oMath>
      </m:oMathPara>
    </w:p>
    <w:p w:rsidR="00394D57" w:rsidRPr="00CD4AC6" w:rsidRDefault="00394D57" w:rsidP="00394D57">
      <w:pPr>
        <w:pStyle w:val="a6"/>
      </w:pPr>
      <w:r w:rsidRPr="00CD4AC6">
        <w:t xml:space="preserve">В уравнении касательной положим </w:t>
      </w:r>
      <m:oMath>
        <m:r>
          <w:rPr>
            <w:rFonts w:ascii="Cambria Math" w:hAnsi="Cambria Math"/>
          </w:rPr>
          <m:t>y=0</m:t>
        </m:r>
      </m:oMath>
      <w:r w:rsidRPr="00CF6442">
        <w:t xml:space="preserve"> </w:t>
      </w:r>
      <w:r w:rsidRPr="00CD4AC6">
        <w:t xml:space="preserve">и </w:t>
      </w:r>
      <m:oMath>
        <m: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Pr="00CD4AC6">
        <w:t>.</w:t>
      </w:r>
    </w:p>
    <w:p w:rsidR="00394D57" w:rsidRDefault="00394D57" w:rsidP="00394D57">
      <w:pPr>
        <w:pStyle w:val="a6"/>
      </w:pPr>
      <w:r w:rsidRPr="00CD4AC6">
        <w:t>Тогда алгоритм последовательных вычислений состоит в следующем:</w:t>
      </w:r>
    </w:p>
    <w:p w:rsidR="00394D57" w:rsidRDefault="009F71F7" w:rsidP="00394D57">
      <w:pPr>
        <w:pStyle w:val="a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n+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</m:oMath>
      </m:oMathPara>
    </w:p>
    <w:p w:rsidR="00D15210" w:rsidRPr="00E168AA" w:rsidRDefault="00D15210" w:rsidP="00D15210">
      <w:pPr>
        <w:pStyle w:val="af2"/>
      </w:pPr>
      <w:bookmarkStart w:id="119" w:name="_Toc8580585"/>
      <w:r>
        <w:t>5</w:t>
      </w:r>
      <w:r w:rsidRPr="00E168AA">
        <w:t>.2</w:t>
      </w:r>
      <w:r w:rsidRPr="00E168AA">
        <w:tab/>
        <w:t>Задание</w:t>
      </w:r>
      <w:bookmarkEnd w:id="119"/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 xml:space="preserve">В программе необходимо найти с заданной точностью </w:t>
      </w:r>
      <m:oMath>
        <m:r>
          <w:rPr>
            <w:rFonts w:ascii="Cambria Math" w:hAnsi="Cambria Math"/>
          </w:rPr>
          <m:t>ε</m:t>
        </m:r>
      </m:oMath>
      <w:r w:rsidRPr="003162A3">
        <w:t xml:space="preserve">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3162A3">
        <w:t xml:space="preserve"> методом Ньютона на языке ассемблера с использованием команд арифметического сопроцессора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>Значения переменных передаются в качестве параметров функции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 xml:space="preserve">Составить таблицу расчетов корня уравнения на заданном отрезке </w:t>
      </w:r>
      <m:oMath>
        <m:r>
          <m:rPr>
            <m:sty m:val="p"/>
          </m:rPr>
          <w:rPr>
            <w:rFonts w:ascii="Cambria Math" w:hAnsi="Cambria Math"/>
          </w:rPr>
          <m:t>[a;b]</m:t>
        </m:r>
      </m:oMath>
      <w:r w:rsidRPr="003162A3">
        <w:t xml:space="preserve"> и вывести на экран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>Все параметры уравнения имеют тип double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>Проверку деления на 0 реализовать также на встроенном ассемблере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 xml:space="preserve">Если на заданном интервале </w:t>
      </w:r>
      <m:oMath>
        <m:r>
          <m:rPr>
            <m:sty m:val="p"/>
          </m:rPr>
          <w:rPr>
            <w:rFonts w:ascii="Cambria Math" w:hAnsi="Cambria Math"/>
          </w:rPr>
          <m:t>[a;b]</m:t>
        </m:r>
      </m:oMath>
      <w:r w:rsidRPr="003162A3">
        <w:t xml:space="preserve"> не найден корень уравнения, то вывести соответствующее сообщение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>В качестве комментария к каждой строке необходимо указать, какой промежуточный результат, в каком регистре формируется.</w:t>
      </w:r>
    </w:p>
    <w:p w:rsidR="003162A3" w:rsidRPr="003162A3" w:rsidRDefault="003162A3" w:rsidP="003162A3">
      <w:pPr>
        <w:pStyle w:val="a"/>
        <w:numPr>
          <w:ilvl w:val="0"/>
          <w:numId w:val="30"/>
        </w:numPr>
      </w:pPr>
      <w:r w:rsidRPr="003162A3">
        <w:t>В качестве комментария к строкам, содержащим команды сопроцессора</w:t>
      </w:r>
      <w:r>
        <w:t>,</w:t>
      </w:r>
      <w:r w:rsidRPr="003162A3">
        <w:t xml:space="preserve"> необходимо указать состояние регистров сопроцессора.</w:t>
      </w:r>
    </w:p>
    <w:p w:rsidR="003162A3" w:rsidRDefault="003162A3" w:rsidP="003162A3">
      <w:pPr>
        <w:pStyle w:val="a"/>
        <w:numPr>
          <w:ilvl w:val="0"/>
          <w:numId w:val="30"/>
        </w:numPr>
      </w:pPr>
      <w:r w:rsidRPr="003162A3">
        <w:t>Результат можно возвращать из функции в вершине стека сопроцессора.</w:t>
      </w:r>
    </w:p>
    <w:p w:rsidR="008F052E" w:rsidRPr="008F052E" w:rsidRDefault="008F052E" w:rsidP="008F052E">
      <w:pPr>
        <w:pStyle w:val="a6"/>
      </w:pPr>
      <w:r>
        <w:rPr>
          <w:b/>
        </w:rPr>
        <w:t>Условие:</w:t>
      </w:r>
      <w:r>
        <w:t xml:space="preserve"> </w:t>
      </w:r>
      <w:r w:rsidR="003B18B4" w:rsidRPr="003B18B4">
        <w:rPr>
          <w:rFonts w:ascii="Cambria Math" w:hAnsi="Cambria Math" w:cs="Cambria Math"/>
          <w:color w:val="000000"/>
          <w:szCs w:val="28"/>
        </w:rPr>
        <w:t>𝑓</w:t>
      </w:r>
      <w:r w:rsidR="003B18B4" w:rsidRPr="003B18B4">
        <w:rPr>
          <w:color w:val="000000"/>
          <w:szCs w:val="28"/>
        </w:rPr>
        <w:t>(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3B18B4">
        <w:rPr>
          <w:color w:val="000000"/>
          <w:szCs w:val="28"/>
        </w:rPr>
        <w:t>)</w:t>
      </w:r>
      <w:r w:rsidR="00AF0A34">
        <w:rPr>
          <w:color w:val="000000"/>
          <w:szCs w:val="28"/>
        </w:rPr>
        <w:t xml:space="preserve"> </w:t>
      </w:r>
      <w:r w:rsidR="003B18B4" w:rsidRPr="003B18B4">
        <w:rPr>
          <w:color w:val="000000"/>
          <w:szCs w:val="28"/>
        </w:rPr>
        <w:t>=</w:t>
      </w:r>
      <w:r w:rsidR="00AF0A34">
        <w:rPr>
          <w:color w:val="000000"/>
          <w:szCs w:val="28"/>
        </w:rPr>
        <w:t xml:space="preserve"> </w:t>
      </w:r>
      <w:r w:rsidR="003B18B4" w:rsidRPr="003B18B4">
        <w:rPr>
          <w:color w:val="000000"/>
          <w:szCs w:val="28"/>
        </w:rPr>
        <w:t xml:space="preserve">−5 + 30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3B18B4">
        <w:rPr>
          <w:color w:val="000000"/>
          <w:szCs w:val="28"/>
        </w:rPr>
        <w:t xml:space="preserve"> + 39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3B18B4">
        <w:rPr>
          <w:color w:val="000000"/>
          <w:szCs w:val="28"/>
          <w:vertAlign w:val="superscript"/>
        </w:rPr>
        <w:t>2</w:t>
      </w:r>
      <w:r w:rsidR="00AF0A34">
        <w:rPr>
          <w:color w:val="000000"/>
          <w:szCs w:val="28"/>
          <w:vertAlign w:val="superscript"/>
        </w:rPr>
        <w:t xml:space="preserve"> </w:t>
      </w:r>
      <w:r w:rsidR="003B18B4" w:rsidRPr="003B18B4">
        <w:rPr>
          <w:color w:val="000000"/>
          <w:szCs w:val="28"/>
        </w:rPr>
        <w:t xml:space="preserve">− 39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AF0A34">
        <w:rPr>
          <w:color w:val="000000"/>
          <w:szCs w:val="28"/>
          <w:vertAlign w:val="superscript"/>
        </w:rPr>
        <w:t>3</w:t>
      </w:r>
      <w:r w:rsidR="00AF0A34">
        <w:rPr>
          <w:color w:val="000000"/>
          <w:szCs w:val="28"/>
          <w:vertAlign w:val="superscript"/>
        </w:rPr>
        <w:t xml:space="preserve"> </w:t>
      </w:r>
      <w:r w:rsidR="003B18B4" w:rsidRPr="003B18B4">
        <w:rPr>
          <w:color w:val="000000"/>
          <w:szCs w:val="28"/>
        </w:rPr>
        <w:t xml:space="preserve">− 29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AF0A34">
        <w:rPr>
          <w:color w:val="000000"/>
          <w:szCs w:val="28"/>
          <w:vertAlign w:val="superscript"/>
        </w:rPr>
        <w:t>4</w:t>
      </w:r>
      <w:r w:rsidR="00AF0A34">
        <w:rPr>
          <w:color w:val="000000"/>
          <w:szCs w:val="28"/>
          <w:vertAlign w:val="superscript"/>
        </w:rPr>
        <w:t xml:space="preserve"> </w:t>
      </w:r>
      <w:r w:rsidR="003B18B4" w:rsidRPr="003B18B4">
        <w:rPr>
          <w:color w:val="000000"/>
          <w:szCs w:val="28"/>
        </w:rPr>
        <w:t xml:space="preserve">− 47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AF0A34">
        <w:rPr>
          <w:color w:val="000000"/>
          <w:szCs w:val="28"/>
          <w:vertAlign w:val="superscript"/>
        </w:rPr>
        <w:t>5</w:t>
      </w:r>
      <w:r w:rsidR="00AF0A34">
        <w:rPr>
          <w:color w:val="000000"/>
          <w:szCs w:val="28"/>
          <w:vertAlign w:val="superscript"/>
        </w:rPr>
        <w:t xml:space="preserve"> </w:t>
      </w:r>
      <w:r w:rsidR="003B18B4" w:rsidRPr="003B18B4">
        <w:rPr>
          <w:color w:val="000000"/>
          <w:szCs w:val="28"/>
        </w:rPr>
        <w:t xml:space="preserve">+ 25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AF0A34">
        <w:rPr>
          <w:color w:val="000000"/>
          <w:szCs w:val="28"/>
          <w:vertAlign w:val="superscript"/>
        </w:rPr>
        <w:t>9</w:t>
      </w:r>
      <w:r w:rsidR="00AF0A34">
        <w:rPr>
          <w:color w:val="000000"/>
          <w:szCs w:val="28"/>
          <w:vertAlign w:val="superscript"/>
        </w:rPr>
        <w:t xml:space="preserve"> </w:t>
      </w:r>
      <w:r w:rsidR="003B18B4" w:rsidRPr="003B18B4">
        <w:rPr>
          <w:color w:val="000000"/>
          <w:szCs w:val="28"/>
        </w:rPr>
        <w:t xml:space="preserve">+ </w:t>
      </w:r>
      <w:r w:rsidR="003B18B4" w:rsidRPr="003B18B4">
        <w:rPr>
          <w:rFonts w:ascii="Cambria Math" w:hAnsi="Cambria Math" w:cs="Cambria Math"/>
          <w:color w:val="000000"/>
          <w:szCs w:val="28"/>
        </w:rPr>
        <w:t>𝑥</w:t>
      </w:r>
      <w:r w:rsidR="003B18B4" w:rsidRPr="00AF0A34">
        <w:rPr>
          <w:color w:val="000000"/>
          <w:szCs w:val="28"/>
          <w:vertAlign w:val="superscript"/>
        </w:rPr>
        <w:t>10</w:t>
      </w:r>
    </w:p>
    <w:p w:rsidR="00D15210" w:rsidRDefault="00D15210" w:rsidP="00D15210">
      <w:pPr>
        <w:pStyle w:val="af2"/>
      </w:pPr>
      <w:bookmarkStart w:id="120" w:name="_Toc8580586"/>
      <w:r>
        <w:t>5.3</w:t>
      </w:r>
      <w:r>
        <w:tab/>
      </w:r>
      <w:r w:rsidRPr="005F2F93">
        <w:t>Схема алгоритма</w:t>
      </w:r>
      <w:bookmarkEnd w:id="120"/>
      <w:r w:rsidRPr="005F2F93">
        <w:t xml:space="preserve"> </w:t>
      </w:r>
    </w:p>
    <w:p w:rsidR="00D15210" w:rsidRDefault="00F01009" w:rsidP="00777D82">
      <w:pPr>
        <w:pStyle w:val="a6"/>
      </w:pPr>
      <w:r>
        <w:rPr>
          <w:lang w:eastAsia="ru-RU"/>
        </w:rPr>
        <w:t xml:space="preserve">На рисунке 5.1 приведена схема алгоритма вычисления корней </w:t>
      </w:r>
      <w:r w:rsidR="00777D82">
        <w:rPr>
          <w:lang w:eastAsia="ru-RU"/>
        </w:rPr>
        <w:t>уравнения</w:t>
      </w:r>
      <w:r>
        <w:rPr>
          <w:lang w:eastAsia="ru-RU"/>
        </w:rPr>
        <w:t xml:space="preserve"> методом Ньютона. В начале пользователь вводит с консоли</w:t>
      </w:r>
      <w:r w:rsidR="00777D82">
        <w:rPr>
          <w:lang w:eastAsia="ru-RU"/>
        </w:rPr>
        <w:t xml:space="preserve"> </w:t>
      </w:r>
      <w:r w:rsidR="00777D82">
        <w:rPr>
          <w:lang w:eastAsia="ru-RU"/>
        </w:rPr>
        <w:lastRenderedPageBreak/>
        <w:t>интервал и точность</w:t>
      </w:r>
      <w:r>
        <w:rPr>
          <w:lang w:eastAsia="ru-RU"/>
        </w:rPr>
        <w:t>.</w:t>
      </w:r>
      <w:r w:rsidR="00777D82">
        <w:rPr>
          <w:lang w:eastAsia="ru-RU"/>
        </w:rPr>
        <w:t xml:space="preserve"> Затем программа высчитывает корни и выводит на консоль в виде таблицы.</w:t>
      </w:r>
      <w:r w:rsidRPr="002228D8">
        <w:rPr>
          <w:lang w:eastAsia="ru-RU"/>
        </w:rPr>
        <w:t xml:space="preserve"> </w:t>
      </w:r>
    </w:p>
    <w:p w:rsidR="00D15210" w:rsidRDefault="00D15210" w:rsidP="00D15210">
      <w:pPr>
        <w:pStyle w:val="af5"/>
      </w:pPr>
    </w:p>
    <w:p w:rsidR="00D15210" w:rsidRPr="008F052E" w:rsidRDefault="00D15210" w:rsidP="00D15210">
      <w:pPr>
        <w:pStyle w:val="af5"/>
      </w:pPr>
      <w:r w:rsidRPr="00F3164C">
        <w:t>Рисунок</w:t>
      </w:r>
      <w:r w:rsidRPr="00FA4278">
        <w:t xml:space="preserve"> </w:t>
      </w:r>
      <w:r w:rsidR="003162A3">
        <w:t>5</w:t>
      </w:r>
      <w:r w:rsidRPr="00FA4278">
        <w:t>.1 – Схема алгоритма</w:t>
      </w:r>
      <w:r>
        <w:t xml:space="preserve"> </w:t>
      </w:r>
      <w:r w:rsidR="008F052E">
        <w:t>нахождения корней уравнения методом Ньютона</w:t>
      </w:r>
    </w:p>
    <w:p w:rsidR="00D15210" w:rsidRPr="0008340A" w:rsidRDefault="00D15210" w:rsidP="00D15210">
      <w:pPr>
        <w:pStyle w:val="af2"/>
        <w:rPr>
          <w:lang w:val="en-US"/>
        </w:rPr>
      </w:pPr>
      <w:bookmarkStart w:id="121" w:name="_Toc8580587"/>
      <w:r w:rsidRPr="0008340A">
        <w:rPr>
          <w:lang w:val="en-US"/>
        </w:rPr>
        <w:t>5.4</w:t>
      </w:r>
      <w:r w:rsidRPr="0008340A">
        <w:rPr>
          <w:lang w:val="en-US"/>
        </w:rPr>
        <w:tab/>
      </w:r>
      <w:r>
        <w:t>Решение</w:t>
      </w:r>
      <w:bookmarkEnd w:id="121"/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bookmarkStart w:id="122" w:name="_Toc8580588"/>
      <w:r w:rsidRPr="003B4928">
        <w:rPr>
          <w:color w:val="808080"/>
          <w:sz w:val="22"/>
          <w:szCs w:val="22"/>
          <w:lang w:val="en-US"/>
        </w:rPr>
        <w:t>#includ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A31515"/>
          <w:sz w:val="22"/>
          <w:szCs w:val="22"/>
          <w:lang w:val="en-US"/>
        </w:rPr>
        <w:t>&lt;iostream&gt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FF"/>
          <w:sz w:val="22"/>
          <w:szCs w:val="22"/>
          <w:lang w:val="en-US"/>
        </w:rPr>
        <w:t>using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namespace</w:t>
      </w:r>
      <w:r w:rsidRPr="003B4928">
        <w:rPr>
          <w:color w:val="000000"/>
          <w:sz w:val="22"/>
          <w:szCs w:val="22"/>
          <w:lang w:val="en-US"/>
        </w:rPr>
        <w:t xml:space="preserve"> std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f(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a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b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eps</w:t>
      </w:r>
      <w:r w:rsidRPr="003B4928">
        <w:rPr>
          <w:color w:val="000000"/>
          <w:sz w:val="22"/>
          <w:szCs w:val="22"/>
          <w:lang w:val="en-US"/>
        </w:rPr>
        <w:t>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5 = 5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30 = 30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39 = 39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29 = 29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47 = 47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25 = 25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78 = 78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117 = 117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116 = 116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235 = 235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225 = 225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onst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c10 = 10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error = 0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__asm</w:t>
      </w:r>
      <w:r w:rsidRPr="003B4928">
        <w:rPr>
          <w:color w:val="000000"/>
          <w:sz w:val="22"/>
          <w:szCs w:val="22"/>
          <w:lang w:val="en-US"/>
        </w:rPr>
        <w:t xml:space="preserve"> 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>//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 xml:space="preserve">   st(0) || st(1) || st(2) || st(3) || st(4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finit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инициализация сопроцессора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fld a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a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begin_loop: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>//</w:t>
      </w:r>
      <w:r w:rsidRPr="003B4928">
        <w:rPr>
          <w:color w:val="008000"/>
          <w:sz w:val="22"/>
          <w:szCs w:val="22"/>
        </w:rPr>
        <w:t>вычисление</w:t>
      </w:r>
      <w:r w:rsidRPr="003B4928">
        <w:rPr>
          <w:color w:val="008000"/>
          <w:sz w:val="22"/>
          <w:szCs w:val="22"/>
          <w:lang w:val="en-US"/>
        </w:rPr>
        <w:t xml:space="preserve"> f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 xml:space="preserve">//x || x                            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 xml:space="preserve">//x ^ 2 || x                                                                    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 xml:space="preserve">//x ^ 4 || x 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 xml:space="preserve">                                      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 xml:space="preserve">//x ^ 8 || x 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 xml:space="preserve">     </w:t>
      </w:r>
      <w:r w:rsidRPr="003B4928">
        <w:rPr>
          <w:color w:val="008000"/>
          <w:sz w:val="22"/>
          <w:szCs w:val="22"/>
          <w:lang w:val="en-US"/>
        </w:rPr>
        <w:tab/>
        <w:t xml:space="preserve">                                 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(1)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 xml:space="preserve">//x ^ 9 || x                                  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(1)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4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8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  <w:t xml:space="preserve">   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8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x ^ 9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25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25 || x ^ 9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25x ^ 9 || x ^ 10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>//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4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4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x ^ 5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lastRenderedPageBreak/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47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47 || x ^ 5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47x ^ 5 || x ^ 10 + 25x ^ 9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x ^ 10 + 25x ^ 9 - 47x ^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+ 25x ^ 9 - 47x ^ 5 || x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+ 25x ^ 9 - 47x ^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4 || x ^ 10 + 25x ^ 9 - 47x ^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29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29 || x ^ 4 || x ^ 10 + 25x ^ 9 - 47x ^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29x ^ 4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x ^ 10 + 25x ^ 9 - 47x ^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2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x ^ 3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39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39 || x ^ 3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39x ^ 3 || x ^ 10 - ... - 29x ^ 4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x ^ 10 - ... - 39x ^ 3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- ... - 39x ^ 3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- ... - 39x ^ 3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39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39 || x ^ 2 || x ^ 10 - ... - 39x ^ 3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39x ^ 2 || x ^ 10 - ... - 39x ^ 3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>//x ^ 10 - ... + 39x ^ 2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- ... + 39x ^ 2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30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30 || x || x ^ 10 - ... + 39x ^ 2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30x || x ^ 10 - ... + 39x ^ 2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>//x ^ 10 - ... + 30x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5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5 || x ^ 10 - ... + 30x || x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x ^ 10 - ... - 5 || x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>//</w:t>
      </w:r>
      <w:r w:rsidRPr="003B4928">
        <w:rPr>
          <w:color w:val="008000"/>
          <w:sz w:val="22"/>
          <w:szCs w:val="22"/>
        </w:rPr>
        <w:t>вычисление</w:t>
      </w:r>
      <w:r w:rsidRPr="003B4928">
        <w:rPr>
          <w:color w:val="008000"/>
          <w:sz w:val="22"/>
          <w:szCs w:val="22"/>
          <w:lang w:val="en-US"/>
        </w:rPr>
        <w:t xml:space="preserve">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4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(2)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10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10 || 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 st, st;     </w:t>
      </w:r>
      <w:r w:rsidRPr="003B4928">
        <w:rPr>
          <w:color w:val="008000"/>
          <w:sz w:val="22"/>
          <w:szCs w:val="22"/>
          <w:lang w:val="en-US"/>
        </w:rPr>
        <w:t>//x ^ 4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8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225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225 || x ^ 8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225x ^ 8 || 10x ^ 9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>//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4 || 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235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235 || x ^ 4 || 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235x ^ 4 || 10x ^ 9 + 225x ^ 8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10x ^ 9 - ... - 235x ^ 4 || x ^ 10 - ... - 5</w:t>
      </w:r>
      <w:r w:rsidRPr="003B4928">
        <w:rPr>
          <w:color w:val="008000"/>
          <w:sz w:val="22"/>
          <w:szCs w:val="22"/>
          <w:lang w:val="en-US"/>
        </w:rPr>
        <w:tab/>
        <w:t xml:space="preserve">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10x ^ 9 - ... - 235x ^ 4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ld st;          </w:t>
      </w:r>
      <w:r w:rsidRPr="003B4928">
        <w:rPr>
          <w:color w:val="008000"/>
          <w:sz w:val="22"/>
          <w:szCs w:val="22"/>
          <w:lang w:val="en-US"/>
        </w:rPr>
        <w:t>//x || x || 10x ^ 9 - ... - 235x ^ 4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x || 10x ^ 9 - ... - 235x ^ 4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x ^ 3 || 10x ^ 9 - ... - 235x ^ 4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116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116 || x ^ 3 || 10x ^ 9 - ... - 235x ^ 4</w:t>
      </w:r>
      <w:r w:rsidRPr="003B4928">
        <w:rPr>
          <w:color w:val="008000"/>
          <w:sz w:val="22"/>
          <w:szCs w:val="22"/>
          <w:lang w:val="en-US"/>
        </w:rPr>
        <w:tab/>
        <w:t>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116x ^ 3 || 10x ^ 9 - ... - 235x ^ 4</w:t>
      </w:r>
      <w:r w:rsidRPr="003B4928">
        <w:rPr>
          <w:color w:val="008000"/>
          <w:sz w:val="22"/>
          <w:szCs w:val="22"/>
          <w:lang w:val="en-US"/>
        </w:rPr>
        <w:tab/>
        <w:t>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10x ^ 9 - ... - 116x ^ 3 || x ^ 10 - ... - 5 || x</w:t>
      </w:r>
      <w:r w:rsidRPr="003B4928">
        <w:rPr>
          <w:color w:val="000000"/>
          <w:sz w:val="22"/>
          <w:szCs w:val="22"/>
          <w:lang w:val="en-US"/>
        </w:rPr>
        <w:t xml:space="preserve">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10x ^ 9 - ... - 116x ^ 3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mul st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^ 2 || 10x ^ 9 - ... - 116x ^ 3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lastRenderedPageBreak/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117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117 || x ^ 2 || 10x ^ 9 - ... - 116x ^ 3</w:t>
      </w:r>
      <w:r w:rsidRPr="003B4928">
        <w:rPr>
          <w:color w:val="008000"/>
          <w:sz w:val="22"/>
          <w:szCs w:val="22"/>
          <w:lang w:val="en-US"/>
        </w:rPr>
        <w:tab/>
        <w:t>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117x ^ 2 || 10x ^ 9 - ... - 116x ^ 3</w:t>
      </w:r>
      <w:r w:rsidRPr="003B4928">
        <w:rPr>
          <w:color w:val="008000"/>
          <w:sz w:val="22"/>
          <w:szCs w:val="22"/>
          <w:lang w:val="en-US"/>
        </w:rPr>
        <w:tab/>
        <w:t>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subp st(1), st; </w:t>
      </w:r>
      <w:r w:rsidRPr="003B4928">
        <w:rPr>
          <w:color w:val="008000"/>
          <w:sz w:val="22"/>
          <w:szCs w:val="22"/>
          <w:lang w:val="en-US"/>
        </w:rPr>
        <w:t>//10x ^ 9 - ... - 117x ^ 2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st(2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|| 10x ^ 9 - ... - 117x ^ 2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78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78 || x || 10x ^ 9 - ... - 117x ^ 2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mulp st(1), st; </w:t>
      </w:r>
      <w:r w:rsidRPr="003B4928">
        <w:rPr>
          <w:color w:val="008000"/>
          <w:sz w:val="22"/>
          <w:szCs w:val="22"/>
          <w:lang w:val="en-US"/>
        </w:rPr>
        <w:t>//78x || 10x ^ 9 - ... - 117x ^ 2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>//10x ^ 9 - ... + 78x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ild c30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30 || 110x ^ 9 - ... + 78x || x ^ 10 - ... - 5 || x</w:t>
      </w:r>
    </w:p>
    <w:p w:rsidR="003B4928" w:rsidRPr="009F71F7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faddp st(1), st; </w:t>
      </w:r>
      <w:r w:rsidRPr="003B4928">
        <w:rPr>
          <w:color w:val="008000"/>
          <w:sz w:val="22"/>
          <w:szCs w:val="22"/>
          <w:lang w:val="en-US"/>
        </w:rPr>
        <w:t xml:space="preserve">//10x ^ 9 - ... </w:t>
      </w:r>
      <w:r w:rsidRPr="009F71F7">
        <w:rPr>
          <w:color w:val="008000"/>
          <w:sz w:val="22"/>
          <w:szCs w:val="22"/>
          <w:lang w:val="en-US"/>
        </w:rPr>
        <w:t>+ 30 || x ^ 10 - ... - 5 || 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9F71F7">
        <w:rPr>
          <w:color w:val="000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</w:rPr>
        <w:t>//вычисление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 xml:space="preserve">fdivp st(1), st; </w:t>
      </w:r>
      <w:r w:rsidRPr="003B4928">
        <w:rPr>
          <w:color w:val="008000"/>
          <w:sz w:val="22"/>
          <w:szCs w:val="22"/>
          <w:lang w:val="en-US"/>
        </w:rPr>
        <w:t>//f(x) / f'(x)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x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sub st(1), st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f(x) / f'(x)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abs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| f(x) / f'(x)|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eps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eps | f(x) / f'(x)|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fcomip st, st(1);</w:t>
      </w:r>
      <w:r w:rsidRPr="003B4928">
        <w:rPr>
          <w:color w:val="008000"/>
          <w:sz w:val="22"/>
          <w:szCs w:val="22"/>
        </w:rPr>
        <w:t>//сравниваем eps и | f(x) / f'(x)| с выталкиванием и установкой флагов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fxch st(1)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x - f(x) / f'(x)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  <w:t>|f(x) / f'(x) |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fstp st(1)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x - f(x) / f'(x)</w:t>
      </w:r>
      <w:r w:rsidRPr="003B4928">
        <w:rPr>
          <w:color w:val="008000"/>
          <w:sz w:val="22"/>
          <w:szCs w:val="22"/>
        </w:rPr>
        <w:tab/>
        <w:t xml:space="preserve">  копирование значения из st в st(1) с выталкиванием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ja exit_p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переход к выходу из программы, если | f(x) / f'(x)| &lt; eps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fld b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b || 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ld a;</w:t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a || b || x - f(x) / f'(x)</w:t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  <w:r w:rsidRPr="003B4928">
        <w:rPr>
          <w:color w:val="008000"/>
          <w:sz w:val="22"/>
          <w:szCs w:val="22"/>
          <w:lang w:val="en-US"/>
        </w:rPr>
        <w:tab/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main_p: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fcomip st, st(2);</w:t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 xml:space="preserve">//сравнение x - f(x) / f'(x) с минимальной границей 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ja err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переход к метке error, если min{ a, b } &gt; 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fcomip st, st(1);</w:t>
      </w:r>
      <w:r w:rsidRPr="003B4928">
        <w:rPr>
          <w:color w:val="008000"/>
          <w:sz w:val="22"/>
          <w:szCs w:val="22"/>
        </w:rPr>
        <w:t>//сравнение x - f(x) / f'(x) с максимальной границей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>jb err;</w:t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 </w:t>
      </w:r>
      <w:r w:rsidRPr="003B4928">
        <w:rPr>
          <w:color w:val="008000"/>
          <w:sz w:val="22"/>
          <w:szCs w:val="22"/>
        </w:rPr>
        <w:t>//переход к метке error, если max{ a, b } &lt; x - f(x) / f'(x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jmp begin_loop;</w:t>
      </w:r>
      <w:r w:rsidRPr="003B4928">
        <w:rPr>
          <w:color w:val="000000"/>
          <w:sz w:val="22"/>
          <w:szCs w:val="22"/>
          <w:lang w:val="en-US"/>
        </w:rPr>
        <w:tab/>
        <w:t xml:space="preserve"> </w:t>
      </w:r>
      <w:r w:rsidRPr="003B4928">
        <w:rPr>
          <w:color w:val="008000"/>
          <w:sz w:val="22"/>
          <w:szCs w:val="22"/>
          <w:lang w:val="en-US"/>
        </w:rPr>
        <w:t>//</w:t>
      </w:r>
      <w:r w:rsidRPr="003B4928">
        <w:rPr>
          <w:color w:val="008000"/>
          <w:sz w:val="22"/>
          <w:szCs w:val="22"/>
        </w:rPr>
        <w:t>переход</w:t>
      </w:r>
      <w:r w:rsidRPr="003B4928">
        <w:rPr>
          <w:color w:val="008000"/>
          <w:sz w:val="22"/>
          <w:szCs w:val="22"/>
          <w:lang w:val="en-US"/>
        </w:rPr>
        <w:t xml:space="preserve"> </w:t>
      </w:r>
      <w:r w:rsidRPr="003B4928">
        <w:rPr>
          <w:color w:val="008000"/>
          <w:sz w:val="22"/>
          <w:szCs w:val="22"/>
        </w:rPr>
        <w:t>к</w:t>
      </w:r>
      <w:r w:rsidRPr="003B4928">
        <w:rPr>
          <w:color w:val="008000"/>
          <w:sz w:val="22"/>
          <w:szCs w:val="22"/>
          <w:lang w:val="en-US"/>
        </w:rPr>
        <w:t xml:space="preserve"> </w:t>
      </w:r>
      <w:r w:rsidRPr="003B4928">
        <w:rPr>
          <w:color w:val="008000"/>
          <w:sz w:val="22"/>
          <w:szCs w:val="22"/>
        </w:rPr>
        <w:t>метке</w:t>
      </w:r>
      <w:r w:rsidRPr="003B4928">
        <w:rPr>
          <w:color w:val="008000"/>
          <w:sz w:val="22"/>
          <w:szCs w:val="22"/>
          <w:lang w:val="en-US"/>
        </w:rPr>
        <w:t xml:space="preserve"> begin_loop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>err: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mov error, 1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exit_p :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FF"/>
          <w:sz w:val="22"/>
          <w:szCs w:val="22"/>
        </w:rPr>
        <w:t>if</w:t>
      </w:r>
      <w:r w:rsidRPr="003B4928">
        <w:rPr>
          <w:color w:val="000000"/>
          <w:sz w:val="22"/>
          <w:szCs w:val="22"/>
        </w:rPr>
        <w:t xml:space="preserve"> (error == 1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FF"/>
          <w:sz w:val="22"/>
          <w:szCs w:val="22"/>
        </w:rPr>
        <w:t>throw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2B91AF"/>
          <w:sz w:val="22"/>
          <w:szCs w:val="22"/>
        </w:rPr>
        <w:t>exception</w:t>
      </w:r>
      <w:r w:rsidRPr="003B4928">
        <w:rPr>
          <w:color w:val="000000"/>
          <w:sz w:val="22"/>
          <w:szCs w:val="22"/>
        </w:rPr>
        <w:t>(</w:t>
      </w:r>
      <w:r w:rsidRPr="003B4928">
        <w:rPr>
          <w:color w:val="A31515"/>
          <w:sz w:val="22"/>
          <w:szCs w:val="22"/>
        </w:rPr>
        <w:t>"\nНа заданном промежутке корень не найден."</w:t>
      </w:r>
      <w:r w:rsidRPr="003B4928">
        <w:rPr>
          <w:color w:val="000000"/>
          <w:sz w:val="22"/>
          <w:szCs w:val="22"/>
        </w:rPr>
        <w:t>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calc(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a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b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808080"/>
          <w:sz w:val="22"/>
          <w:szCs w:val="22"/>
          <w:lang w:val="en-US"/>
        </w:rPr>
        <w:t>eps</w:t>
      </w:r>
      <w:r w:rsidRPr="003B4928">
        <w:rPr>
          <w:color w:val="000000"/>
          <w:sz w:val="22"/>
          <w:szCs w:val="22"/>
          <w:lang w:val="en-US"/>
        </w:rPr>
        <w:t>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f, d, res = 1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x = </w:t>
      </w:r>
      <w:r w:rsidRPr="003B4928">
        <w:rPr>
          <w:color w:val="808080"/>
          <w:sz w:val="22"/>
          <w:szCs w:val="22"/>
          <w:lang w:val="en-US"/>
        </w:rPr>
        <w:t>a</w:t>
      </w:r>
      <w:r w:rsidRPr="003B4928">
        <w:rPr>
          <w:color w:val="000000"/>
          <w:sz w:val="22"/>
          <w:szCs w:val="22"/>
          <w:lang w:val="en-US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for</w:t>
      </w:r>
      <w:r w:rsidRPr="003B4928">
        <w:rPr>
          <w:color w:val="000000"/>
          <w:sz w:val="22"/>
          <w:szCs w:val="22"/>
          <w:lang w:val="en-US"/>
        </w:rPr>
        <w:t xml:space="preserve"> (</w:t>
      </w: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i = 1; abs(res) &gt; </w:t>
      </w:r>
      <w:r w:rsidRPr="003B4928">
        <w:rPr>
          <w:color w:val="808080"/>
          <w:sz w:val="22"/>
          <w:szCs w:val="22"/>
          <w:lang w:val="en-US"/>
        </w:rPr>
        <w:t>eps</w:t>
      </w:r>
      <w:r w:rsidRPr="003B4928">
        <w:rPr>
          <w:color w:val="000000"/>
          <w:sz w:val="22"/>
          <w:szCs w:val="22"/>
          <w:lang w:val="en-US"/>
        </w:rPr>
        <w:t>; i++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f = pow(x, 10) + 25 * pow(x, 9) - 47 * pow(x, 5) - 29 * pow(x, 4) - 39 * pow(x, 3) + 39 * pow(x, 2) + 30 * x - 5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d = 10 * pow(x, 9) + 225 * pow(x, 8) - 235 * pow(x, 4) - 116 * pow(x, 3) - 117 * pow(x, 2) + 78 * x + 30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res = f / d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printf(</w:t>
      </w:r>
      <w:r w:rsidRPr="003B4928">
        <w:rPr>
          <w:color w:val="A31515"/>
          <w:sz w:val="22"/>
          <w:szCs w:val="22"/>
          <w:lang w:val="en-US"/>
        </w:rPr>
        <w:t>"%2d%12.5f%20.4f%20.4f%15.10f\n"</w:t>
      </w:r>
      <w:r w:rsidRPr="003B4928">
        <w:rPr>
          <w:color w:val="000000"/>
          <w:sz w:val="22"/>
          <w:szCs w:val="22"/>
          <w:lang w:val="en-US"/>
        </w:rPr>
        <w:t>, i, x, f, d, abs(res)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x -= res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return</w:t>
      </w:r>
      <w:r w:rsidRPr="003B4928">
        <w:rPr>
          <w:color w:val="000000"/>
          <w:sz w:val="22"/>
          <w:szCs w:val="22"/>
          <w:lang w:val="en-US"/>
        </w:rPr>
        <w:t xml:space="preserve"> x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FF"/>
          <w:sz w:val="22"/>
          <w:szCs w:val="22"/>
          <w:lang w:val="en-US"/>
        </w:rPr>
        <w:t>int</w:t>
      </w:r>
      <w:r w:rsidRPr="003B4928">
        <w:rPr>
          <w:color w:val="000000"/>
          <w:sz w:val="22"/>
          <w:szCs w:val="22"/>
          <w:lang w:val="en-US"/>
        </w:rPr>
        <w:t xml:space="preserve"> main(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>setlocale(</w:t>
      </w:r>
      <w:r w:rsidRPr="003B4928">
        <w:rPr>
          <w:color w:val="6F008A"/>
          <w:sz w:val="22"/>
          <w:szCs w:val="22"/>
        </w:rPr>
        <w:t>LC_ALL</w:t>
      </w:r>
      <w:r w:rsidRPr="003B4928">
        <w:rPr>
          <w:color w:val="000000"/>
          <w:sz w:val="22"/>
          <w:szCs w:val="22"/>
        </w:rPr>
        <w:t xml:space="preserve">, </w:t>
      </w:r>
      <w:r w:rsidRPr="003B4928">
        <w:rPr>
          <w:color w:val="A31515"/>
          <w:sz w:val="22"/>
          <w:szCs w:val="22"/>
        </w:rPr>
        <w:t>""</w:t>
      </w:r>
      <w:r w:rsidRPr="003B4928">
        <w:rPr>
          <w:color w:val="000000"/>
          <w:sz w:val="22"/>
          <w:szCs w:val="22"/>
        </w:rPr>
        <w:t>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A31515"/>
          <w:sz w:val="22"/>
          <w:szCs w:val="22"/>
        </w:rPr>
        <w:t>"Лабораторная работа №5\nВыполнила: Гижевская Валерия\nГруппа: 6113, вариант 52\n"</w:t>
      </w:r>
      <w:r w:rsidRPr="003B4928">
        <w:rPr>
          <w:color w:val="000000"/>
          <w:sz w:val="22"/>
          <w:szCs w:val="22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A31515"/>
          <w:sz w:val="22"/>
          <w:szCs w:val="22"/>
          <w:lang w:val="en-US"/>
        </w:rPr>
        <w:t>"\n</w:t>
      </w:r>
      <w:r w:rsidRPr="003B4928">
        <w:rPr>
          <w:color w:val="A31515"/>
          <w:sz w:val="22"/>
          <w:szCs w:val="22"/>
        </w:rPr>
        <w:t>Задание</w:t>
      </w:r>
      <w:r w:rsidRPr="003B4928">
        <w:rPr>
          <w:color w:val="A31515"/>
          <w:sz w:val="22"/>
          <w:szCs w:val="22"/>
          <w:lang w:val="en-US"/>
        </w:rPr>
        <w:t>:      f(x) = x^10 + 25x^9 - 47x^5 - 29x^4 - 39x^3 + 39x^2 +30x - 5"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lastRenderedPageBreak/>
        <w:tab/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A31515"/>
          <w:sz w:val="22"/>
          <w:szCs w:val="22"/>
          <w:lang w:val="en-US"/>
        </w:rPr>
        <w:t>"                f'(x) = 10x^9 + 225x^8 - 235x^4 - 116x^3 - 117x^2 + 78x + 30\n"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A31515"/>
          <w:sz w:val="22"/>
          <w:szCs w:val="22"/>
        </w:rPr>
        <w:t>"Введите границы промежутка:\n"</w:t>
      </w:r>
      <w:r w:rsidRPr="003B4928">
        <w:rPr>
          <w:color w:val="000000"/>
          <w:sz w:val="22"/>
          <w:szCs w:val="22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FF"/>
          <w:sz w:val="22"/>
          <w:szCs w:val="22"/>
          <w:lang w:val="en-US"/>
        </w:rPr>
        <w:t>double</w:t>
      </w:r>
      <w:r w:rsidRPr="003B4928">
        <w:rPr>
          <w:color w:val="000000"/>
          <w:sz w:val="22"/>
          <w:szCs w:val="22"/>
          <w:lang w:val="en-US"/>
        </w:rPr>
        <w:t xml:space="preserve"> a, b, eps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A31515"/>
          <w:sz w:val="22"/>
          <w:szCs w:val="22"/>
          <w:lang w:val="en-US"/>
        </w:rPr>
        <w:t>"a = "</w:t>
      </w:r>
      <w:r w:rsidRPr="003B4928">
        <w:rPr>
          <w:color w:val="000000"/>
          <w:sz w:val="22"/>
          <w:szCs w:val="22"/>
          <w:lang w:val="en-US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 xml:space="preserve">cin </w:t>
      </w:r>
      <w:r w:rsidRPr="003B4928">
        <w:rPr>
          <w:color w:val="008080"/>
          <w:sz w:val="22"/>
          <w:szCs w:val="22"/>
          <w:lang w:val="en-US"/>
        </w:rPr>
        <w:t>&gt;&gt;</w:t>
      </w:r>
      <w:r w:rsidRPr="003B4928">
        <w:rPr>
          <w:color w:val="000000"/>
          <w:sz w:val="22"/>
          <w:szCs w:val="22"/>
          <w:lang w:val="en-US"/>
        </w:rPr>
        <w:t xml:space="preserve"> a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</w:t>
      </w:r>
      <w:r w:rsidRPr="003B4928">
        <w:rPr>
          <w:color w:val="A31515"/>
          <w:sz w:val="22"/>
          <w:szCs w:val="22"/>
          <w:lang w:val="en-US"/>
        </w:rPr>
        <w:t>"b = "</w:t>
      </w:r>
      <w:r w:rsidRPr="003B4928">
        <w:rPr>
          <w:color w:val="000000"/>
          <w:sz w:val="22"/>
          <w:szCs w:val="22"/>
          <w:lang w:val="en-US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 xml:space="preserve">cin </w:t>
      </w:r>
      <w:r w:rsidRPr="003B4928">
        <w:rPr>
          <w:color w:val="008080"/>
          <w:sz w:val="22"/>
          <w:szCs w:val="22"/>
          <w:lang w:val="en-US"/>
        </w:rPr>
        <w:t>&gt;&gt;</w:t>
      </w:r>
      <w:r w:rsidRPr="003B4928">
        <w:rPr>
          <w:color w:val="000000"/>
          <w:sz w:val="22"/>
          <w:szCs w:val="22"/>
          <w:lang w:val="en-US"/>
        </w:rPr>
        <w:t xml:space="preserve"> b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A31515"/>
          <w:sz w:val="22"/>
          <w:szCs w:val="22"/>
        </w:rPr>
        <w:t>"Введите погрешность: "</w:t>
      </w:r>
      <w:r w:rsidRPr="003B4928">
        <w:rPr>
          <w:color w:val="000000"/>
          <w:sz w:val="22"/>
          <w:szCs w:val="22"/>
        </w:rPr>
        <w:t>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 xml:space="preserve">cin </w:t>
      </w:r>
      <w:r w:rsidRPr="003B4928">
        <w:rPr>
          <w:color w:val="008080"/>
          <w:sz w:val="22"/>
          <w:szCs w:val="22"/>
        </w:rPr>
        <w:t>&gt;&gt;</w:t>
      </w:r>
      <w:r w:rsidRPr="003B4928">
        <w:rPr>
          <w:color w:val="000000"/>
          <w:sz w:val="22"/>
          <w:szCs w:val="22"/>
        </w:rPr>
        <w:t xml:space="preserve"> eps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FF"/>
          <w:sz w:val="22"/>
          <w:szCs w:val="22"/>
        </w:rPr>
        <w:t>try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A31515"/>
          <w:sz w:val="22"/>
          <w:szCs w:val="22"/>
        </w:rPr>
        <w:t>"\nРезультат на ассемблере: "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f(a, b, eps)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endl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  <w:t xml:space="preserve">cout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A31515"/>
          <w:sz w:val="22"/>
          <w:szCs w:val="22"/>
        </w:rPr>
        <w:t>"Таблица расчётов корня на промежутке[a, b] уравнения"</w:t>
      </w:r>
      <w:r w:rsidRPr="003B4928">
        <w:rPr>
          <w:color w:val="000000"/>
          <w:sz w:val="22"/>
          <w:szCs w:val="22"/>
        </w:rPr>
        <w:t xml:space="preserve"> </w:t>
      </w:r>
      <w:r w:rsidRPr="003B4928">
        <w:rPr>
          <w:color w:val="008080"/>
          <w:sz w:val="22"/>
          <w:szCs w:val="22"/>
        </w:rPr>
        <w:t>&lt;&lt;</w:t>
      </w:r>
      <w:r w:rsidRPr="003B4928">
        <w:rPr>
          <w:color w:val="000000"/>
          <w:sz w:val="22"/>
          <w:szCs w:val="22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</w:rPr>
        <w:tab/>
      </w:r>
      <w:r w:rsidRPr="003B4928">
        <w:rPr>
          <w:color w:val="000000"/>
          <w:sz w:val="22"/>
          <w:szCs w:val="22"/>
          <w:lang w:val="en-US"/>
        </w:rPr>
        <w:t>printf(</w:t>
      </w:r>
      <w:r w:rsidRPr="003B4928">
        <w:rPr>
          <w:color w:val="A31515"/>
          <w:sz w:val="22"/>
          <w:szCs w:val="22"/>
          <w:lang w:val="en-US"/>
        </w:rPr>
        <w:t>"%2s%12s%20s%20s%15s\n"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A31515"/>
          <w:sz w:val="22"/>
          <w:szCs w:val="22"/>
          <w:lang w:val="en-US"/>
        </w:rPr>
        <w:t>"№"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A31515"/>
          <w:sz w:val="22"/>
          <w:szCs w:val="22"/>
          <w:lang w:val="en-US"/>
        </w:rPr>
        <w:t>"x"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A31515"/>
          <w:sz w:val="22"/>
          <w:szCs w:val="22"/>
          <w:lang w:val="en-US"/>
        </w:rPr>
        <w:t>"f(x)"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A31515"/>
          <w:sz w:val="22"/>
          <w:szCs w:val="22"/>
          <w:lang w:val="en-US"/>
        </w:rPr>
        <w:t>"f'(x)"</w:t>
      </w:r>
      <w:r w:rsidRPr="003B4928">
        <w:rPr>
          <w:color w:val="000000"/>
          <w:sz w:val="22"/>
          <w:szCs w:val="22"/>
          <w:lang w:val="en-US"/>
        </w:rPr>
        <w:t xml:space="preserve">, </w:t>
      </w:r>
      <w:r w:rsidRPr="003B4928">
        <w:rPr>
          <w:color w:val="A31515"/>
          <w:sz w:val="22"/>
          <w:szCs w:val="22"/>
          <w:lang w:val="en-US"/>
        </w:rPr>
        <w:t>"</w:t>
      </w:r>
      <w:r w:rsidRPr="003B4928">
        <w:rPr>
          <w:color w:val="A31515"/>
          <w:sz w:val="22"/>
          <w:szCs w:val="22"/>
        </w:rPr>
        <w:t>Погрешность</w:t>
      </w:r>
      <w:r w:rsidRPr="003B4928">
        <w:rPr>
          <w:color w:val="A31515"/>
          <w:sz w:val="22"/>
          <w:szCs w:val="22"/>
          <w:lang w:val="en-US"/>
        </w:rPr>
        <w:t>"</w:t>
      </w:r>
      <w:r w:rsidRPr="003B4928">
        <w:rPr>
          <w:color w:val="000000"/>
          <w:sz w:val="22"/>
          <w:szCs w:val="22"/>
          <w:lang w:val="en-US"/>
        </w:rPr>
        <w:t>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>calc(a, b, eps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FF"/>
          <w:sz w:val="22"/>
          <w:szCs w:val="22"/>
          <w:lang w:val="en-US"/>
        </w:rPr>
        <w:t>catch</w:t>
      </w:r>
      <w:r w:rsidRPr="003B4928">
        <w:rPr>
          <w:color w:val="000000"/>
          <w:sz w:val="22"/>
          <w:szCs w:val="22"/>
          <w:lang w:val="en-US"/>
        </w:rPr>
        <w:t xml:space="preserve"> (</w:t>
      </w:r>
      <w:r w:rsidRPr="003B4928">
        <w:rPr>
          <w:color w:val="2B91AF"/>
          <w:sz w:val="22"/>
          <w:szCs w:val="22"/>
          <w:lang w:val="en-US"/>
        </w:rPr>
        <w:t>exception</w:t>
      </w:r>
      <w:r w:rsidRPr="003B4928">
        <w:rPr>
          <w:color w:val="000000"/>
          <w:sz w:val="22"/>
          <w:szCs w:val="22"/>
          <w:lang w:val="en-US"/>
        </w:rPr>
        <w:t xml:space="preserve"> &amp; e)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  <w:t>{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  <w:lang w:val="en-US"/>
        </w:rPr>
        <w:tab/>
        <w:t xml:space="preserve">cout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.what()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ndl </w:t>
      </w:r>
      <w:r w:rsidRPr="003B4928">
        <w:rPr>
          <w:color w:val="008080"/>
          <w:sz w:val="22"/>
          <w:szCs w:val="22"/>
          <w:lang w:val="en-US"/>
        </w:rPr>
        <w:t>&lt;&lt;</w:t>
      </w:r>
      <w:r w:rsidRPr="003B4928">
        <w:rPr>
          <w:color w:val="000000"/>
          <w:sz w:val="22"/>
          <w:szCs w:val="22"/>
          <w:lang w:val="en-US"/>
        </w:rPr>
        <w:t xml:space="preserve"> endl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  <w:lang w:val="en-US"/>
        </w:rPr>
        <w:tab/>
      </w:r>
      <w:r w:rsidRPr="003B4928">
        <w:rPr>
          <w:color w:val="000000"/>
          <w:sz w:val="22"/>
          <w:szCs w:val="22"/>
        </w:rPr>
        <w:t>}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  <w:t>system(</w:t>
      </w:r>
      <w:r w:rsidRPr="003B4928">
        <w:rPr>
          <w:color w:val="A31515"/>
          <w:sz w:val="22"/>
          <w:szCs w:val="22"/>
        </w:rPr>
        <w:t>"PAUSE"</w:t>
      </w:r>
      <w:r w:rsidRPr="003B4928">
        <w:rPr>
          <w:color w:val="000000"/>
          <w:sz w:val="22"/>
          <w:szCs w:val="22"/>
        </w:rPr>
        <w:t>)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ab/>
      </w:r>
      <w:r w:rsidRPr="003B4928">
        <w:rPr>
          <w:color w:val="0000FF"/>
          <w:sz w:val="22"/>
          <w:szCs w:val="22"/>
        </w:rPr>
        <w:t>return</w:t>
      </w:r>
      <w:r w:rsidRPr="003B4928">
        <w:rPr>
          <w:color w:val="000000"/>
          <w:sz w:val="22"/>
          <w:szCs w:val="22"/>
        </w:rPr>
        <w:t xml:space="preserve"> 0;</w:t>
      </w:r>
    </w:p>
    <w:p w:rsidR="003B4928" w:rsidRPr="003B4928" w:rsidRDefault="003B4928" w:rsidP="003B4928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3B4928">
        <w:rPr>
          <w:color w:val="000000"/>
          <w:sz w:val="22"/>
          <w:szCs w:val="22"/>
        </w:rPr>
        <w:t>}</w:t>
      </w:r>
    </w:p>
    <w:p w:rsidR="00D15210" w:rsidRDefault="00AF0A34" w:rsidP="00AF0A34">
      <w:pPr>
        <w:pStyle w:val="af2"/>
      </w:pPr>
      <w:r>
        <w:t xml:space="preserve"> </w:t>
      </w:r>
      <w:r w:rsidR="003162A3">
        <w:t>5</w:t>
      </w:r>
      <w:r w:rsidR="00D15210">
        <w:t>.5</w:t>
      </w:r>
      <w:r w:rsidR="00D15210">
        <w:tab/>
        <w:t>Результаты тестирования</w:t>
      </w:r>
      <w:bookmarkEnd w:id="122"/>
    </w:p>
    <w:p w:rsidR="00325F15" w:rsidRPr="00940A51" w:rsidRDefault="00325F15" w:rsidP="00325F15">
      <w:pPr>
        <w:pStyle w:val="a6"/>
        <w:rPr>
          <w:lang w:eastAsia="ru-RU"/>
        </w:rPr>
      </w:pPr>
      <w:r>
        <w:rPr>
          <w:lang w:eastAsia="ru-RU"/>
        </w:rPr>
        <w:t>Для проверки работоспособности программы были выполнены тесты, результаты которых п</w:t>
      </w:r>
      <w:r w:rsidR="003B4928">
        <w:rPr>
          <w:lang w:eastAsia="ru-RU"/>
        </w:rPr>
        <w:t>риведены на рисунках 5.2 – 5.4.</w:t>
      </w:r>
    </w:p>
    <w:p w:rsidR="00733818" w:rsidRDefault="004505E7" w:rsidP="00733818">
      <w:pPr>
        <w:pStyle w:val="a6"/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E908FB2" wp14:editId="2AE55743">
            <wp:extent cx="5940425" cy="417893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928" w:rsidRPr="004505E7" w:rsidRDefault="003B4928" w:rsidP="00F01009">
      <w:pPr>
        <w:pStyle w:val="af5"/>
        <w:rPr>
          <w:b/>
        </w:rPr>
      </w:pPr>
      <w:r>
        <w:t xml:space="preserve">Рисунок </w:t>
      </w:r>
      <w:r w:rsidR="004505E7">
        <w:t>5</w:t>
      </w:r>
      <w:r>
        <w:t>.</w:t>
      </w:r>
      <w:r w:rsidR="004505E7" w:rsidRPr="008F134F">
        <w:t>2</w:t>
      </w:r>
      <w:r w:rsidR="004505E7">
        <w:t xml:space="preserve"> – Вычисление корней на промежутке </w:t>
      </w:r>
      <w:r w:rsidR="004505E7" w:rsidRPr="004505E7">
        <w:t>[-2; 3]</w:t>
      </w:r>
    </w:p>
    <w:p w:rsidR="00325F15" w:rsidRDefault="004505E7" w:rsidP="00733818">
      <w:pPr>
        <w:pStyle w:val="a6"/>
        <w:ind w:firstLine="0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 wp14:anchorId="3B5176A3" wp14:editId="3F412820">
            <wp:extent cx="5940425" cy="2410460"/>
            <wp:effectExtent l="0" t="0" r="3175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5E7" w:rsidRPr="004505E7" w:rsidRDefault="004505E7" w:rsidP="003E3BCD">
      <w:pPr>
        <w:pStyle w:val="af5"/>
        <w:rPr>
          <w:b/>
        </w:rPr>
      </w:pPr>
      <w:r>
        <w:t>Рисунок 5.</w:t>
      </w:r>
      <w:r w:rsidRPr="004505E7">
        <w:t>3</w:t>
      </w:r>
      <w:r>
        <w:t xml:space="preserve"> – Вычисление корней на промежутке [1; 2</w:t>
      </w:r>
      <w:r w:rsidRPr="004505E7">
        <w:t>]</w:t>
      </w:r>
    </w:p>
    <w:p w:rsidR="00940A51" w:rsidRDefault="00940A51" w:rsidP="00940A51">
      <w:pPr>
        <w:pStyle w:val="a6"/>
        <w:ind w:firstLine="0"/>
        <w:jc w:val="center"/>
        <w:rPr>
          <w:lang w:eastAsia="ru-RU"/>
        </w:rPr>
      </w:pPr>
    </w:p>
    <w:p w:rsidR="00940A51" w:rsidRDefault="00940A51">
      <w:pPr>
        <w:widowControl/>
        <w:rPr>
          <w:sz w:val="28"/>
        </w:rPr>
      </w:pPr>
      <w:r>
        <w:br w:type="page"/>
      </w:r>
    </w:p>
    <w:p w:rsidR="00940A51" w:rsidRDefault="00940A51" w:rsidP="00940A51">
      <w:pPr>
        <w:pStyle w:val="af1"/>
      </w:pPr>
      <w:bookmarkStart w:id="123" w:name="_Toc8580589"/>
      <w:r w:rsidRPr="00F3164C">
        <w:lastRenderedPageBreak/>
        <w:t>Лабораторная</w:t>
      </w:r>
      <w:r>
        <w:t xml:space="preserve"> работа 6 «Вычисление определенного интеграла методом Симпсона на языке ассемблера»</w:t>
      </w:r>
      <w:bookmarkEnd w:id="123"/>
    </w:p>
    <w:p w:rsidR="00940A51" w:rsidRDefault="00940A51" w:rsidP="00940A51">
      <w:pPr>
        <w:pStyle w:val="af2"/>
      </w:pPr>
      <w:bookmarkStart w:id="124" w:name="_Toc8580590"/>
      <w:r>
        <w:t>6</w:t>
      </w:r>
      <w:r w:rsidRPr="00E168AA">
        <w:t>.1</w:t>
      </w:r>
      <w:r w:rsidRPr="00E168AA">
        <w:tab/>
        <w:t>Теоретические основы лабораторной работы</w:t>
      </w:r>
      <w:bookmarkEnd w:id="124"/>
    </w:p>
    <w:p w:rsidR="00853143" w:rsidRPr="00853143" w:rsidRDefault="00853143" w:rsidP="00853143">
      <w:pPr>
        <w:pStyle w:val="a6"/>
        <w:rPr>
          <w:lang w:eastAsia="ru-RU"/>
        </w:rPr>
      </w:pPr>
      <w:r>
        <w:rPr>
          <w:lang w:eastAsia="ru-RU"/>
        </w:rPr>
        <w:t>6.1.1</w:t>
      </w:r>
      <w:r>
        <w:rPr>
          <w:lang w:eastAsia="ru-RU"/>
        </w:rPr>
        <w:tab/>
        <w:t>Команды языка ассемблера</w:t>
      </w:r>
    </w:p>
    <w:p w:rsidR="00F3237E" w:rsidRDefault="00F3237E" w:rsidP="00F3237E">
      <w:pPr>
        <w:pStyle w:val="a6"/>
      </w:pPr>
      <w:bookmarkStart w:id="125" w:name="_Hlk8558616"/>
      <w:r>
        <w:t xml:space="preserve">В лабораторной работе были использованы команды языка ассемблера, приведенные в подразделах 2.1 и 5.1, а также следующие команды </w:t>
      </w:r>
      <w:r w:rsidRPr="00741B7A">
        <w:t>[</w:t>
      </w:r>
      <w:r>
        <w:t>4</w:t>
      </w:r>
      <w:r w:rsidRPr="00741B7A">
        <w:t>]</w:t>
      </w:r>
      <w:r>
        <w:t>:</w:t>
      </w:r>
    </w:p>
    <w:p w:rsidR="00F3237E" w:rsidRDefault="00F3237E" w:rsidP="00F3237E">
      <w:pPr>
        <w:pStyle w:val="a0"/>
      </w:pPr>
      <w:r>
        <w:rPr>
          <w:lang w:val="en-US"/>
        </w:rPr>
        <w:t>JNE</w:t>
      </w:r>
      <w:r w:rsidRPr="00F3237E">
        <w:t>/</w:t>
      </w:r>
      <w:r>
        <w:rPr>
          <w:lang w:val="en-US"/>
        </w:rPr>
        <w:t>JNZ</w:t>
      </w:r>
      <w:r w:rsidRPr="00F3237E">
        <w:t xml:space="preserve"> </w:t>
      </w:r>
      <w:r>
        <w:t>– переход по указанному адресу</w:t>
      </w:r>
      <w:r w:rsidRPr="00503C93">
        <w:t xml:space="preserve">, если </w:t>
      </w:r>
      <w:r>
        <w:t xml:space="preserve">не </w:t>
      </w:r>
      <w:r w:rsidRPr="00503C93">
        <w:t>равно</w:t>
      </w:r>
      <w:r>
        <w:t xml:space="preserve"> или если результат последней операции отличен от 0 (</w:t>
      </w:r>
      <w:r>
        <w:rPr>
          <w:lang w:val="en-US"/>
        </w:rPr>
        <w:t>jne</w:t>
      </w:r>
      <w:r w:rsidRPr="00F3237E">
        <w:t xml:space="preserve"> </w:t>
      </w:r>
      <w:r>
        <w:rPr>
          <w:lang w:val="en-US"/>
        </w:rPr>
        <w:t>addr</w:t>
      </w:r>
      <w:r w:rsidRPr="00F3237E">
        <w:t>/</w:t>
      </w:r>
      <w:r>
        <w:rPr>
          <w:lang w:val="en-US"/>
        </w:rPr>
        <w:t>jnz</w:t>
      </w:r>
      <w:r w:rsidRPr="00F3237E">
        <w:t xml:space="preserve"> </w:t>
      </w:r>
      <w:r>
        <w:rPr>
          <w:lang w:val="en-US"/>
        </w:rPr>
        <w:t>addr</w:t>
      </w:r>
      <w:r w:rsidRPr="00F3237E">
        <w:t>)</w:t>
      </w:r>
      <w:r w:rsidRPr="00D97483">
        <w:t>;</w:t>
      </w:r>
    </w:p>
    <w:p w:rsidR="00B35CDF" w:rsidRDefault="00B35CDF" w:rsidP="00F3237E">
      <w:pPr>
        <w:pStyle w:val="a0"/>
      </w:pPr>
      <w:r>
        <w:rPr>
          <w:lang w:val="en-US"/>
        </w:rPr>
        <w:t>CALL</w:t>
      </w:r>
      <w:r w:rsidRPr="00B35CDF">
        <w:t xml:space="preserve"> – </w:t>
      </w:r>
      <w:r>
        <w:t>вызов подпрограммы по адресу, указанному операндом,</w:t>
      </w:r>
      <w:r w:rsidRPr="00B35CDF">
        <w:t xml:space="preserve"> </w:t>
      </w:r>
      <w:r>
        <w:t>при этом параметры берутся из стека (</w:t>
      </w:r>
      <w:r>
        <w:rPr>
          <w:lang w:val="en-US"/>
        </w:rPr>
        <w:t>call</w:t>
      </w:r>
      <w:r w:rsidRPr="00B35CDF">
        <w:t xml:space="preserve"> </w:t>
      </w:r>
      <w:r>
        <w:rPr>
          <w:lang w:val="en-US"/>
        </w:rPr>
        <w:t>addr</w:t>
      </w:r>
      <w:r w:rsidRPr="00B35CDF">
        <w:t>);</w:t>
      </w:r>
    </w:p>
    <w:p w:rsidR="00F3237E" w:rsidRPr="00B35CDF" w:rsidRDefault="00F3237E" w:rsidP="00F3237E">
      <w:pPr>
        <w:pStyle w:val="a0"/>
      </w:pPr>
      <w:r>
        <w:rPr>
          <w:lang w:val="en-US"/>
        </w:rPr>
        <w:t>FST</w:t>
      </w:r>
      <w:r w:rsidRPr="00F3237E">
        <w:t xml:space="preserve"> </w:t>
      </w:r>
      <w:r w:rsidRPr="00F6654F">
        <w:t xml:space="preserve">– </w:t>
      </w:r>
      <w:r>
        <w:t xml:space="preserve">копирование значения из </w:t>
      </w:r>
      <w:r>
        <w:rPr>
          <w:lang w:val="en-US"/>
        </w:rPr>
        <w:t>ST</w:t>
      </w:r>
      <w:r>
        <w:t>(0) в ячейку стека или область памяти, указанную операндом</w:t>
      </w:r>
      <w:r w:rsidR="00B35CDF" w:rsidRPr="00B35CDF">
        <w:t>;</w:t>
      </w:r>
    </w:p>
    <w:p w:rsidR="00B35CDF" w:rsidRDefault="00B35CDF" w:rsidP="00F3237E">
      <w:pPr>
        <w:pStyle w:val="a0"/>
      </w:pPr>
      <w:r>
        <w:rPr>
          <w:lang w:val="en-US"/>
        </w:rPr>
        <w:t>FIADD</w:t>
      </w:r>
      <w:r w:rsidRPr="00B35CDF">
        <w:t xml:space="preserve"> – </w:t>
      </w:r>
      <w:r>
        <w:t>целочисленное сложение</w:t>
      </w:r>
      <w:r w:rsidRPr="00B35CDF">
        <w:t xml:space="preserve"> </w:t>
      </w:r>
      <w:r>
        <w:t xml:space="preserve">значения в </w:t>
      </w:r>
      <w:r>
        <w:rPr>
          <w:lang w:val="en-US"/>
        </w:rPr>
        <w:t>ST</w:t>
      </w:r>
      <w:r w:rsidRPr="00B35CDF">
        <w:t>(0)</w:t>
      </w:r>
      <w:r>
        <w:t xml:space="preserve"> со значением, указанным операндом (</w:t>
      </w:r>
      <w:r>
        <w:rPr>
          <w:lang w:val="en-US"/>
        </w:rPr>
        <w:t>fiadd</w:t>
      </w:r>
      <w:r w:rsidRPr="00B35CDF">
        <w:t xml:space="preserve"> </w:t>
      </w:r>
      <w:r>
        <w:rPr>
          <w:lang w:val="en-US"/>
        </w:rPr>
        <w:t>src</w:t>
      </w:r>
      <w:r w:rsidRPr="00B35CDF">
        <w:t>);</w:t>
      </w:r>
    </w:p>
    <w:p w:rsidR="00B35CDF" w:rsidRDefault="00B35CDF" w:rsidP="00B35CDF">
      <w:pPr>
        <w:pStyle w:val="a0"/>
      </w:pPr>
      <w:r>
        <w:rPr>
          <w:lang w:val="en-US"/>
        </w:rPr>
        <w:t>FIMUL</w:t>
      </w:r>
      <w:r w:rsidRPr="00B35CDF">
        <w:t xml:space="preserve"> – </w:t>
      </w:r>
      <w:r>
        <w:t>целочисленное умножение</w:t>
      </w:r>
      <w:r w:rsidRPr="00B35CDF">
        <w:t xml:space="preserve"> </w:t>
      </w:r>
      <w:r>
        <w:t xml:space="preserve">значения в </w:t>
      </w:r>
      <w:r>
        <w:rPr>
          <w:lang w:val="en-US"/>
        </w:rPr>
        <w:t>ST</w:t>
      </w:r>
      <w:r w:rsidRPr="00B35CDF">
        <w:t>(0)</w:t>
      </w:r>
      <w:r>
        <w:t xml:space="preserve"> на значение, указанное операндом (</w:t>
      </w:r>
      <w:r>
        <w:rPr>
          <w:lang w:val="en-US"/>
        </w:rPr>
        <w:t>fimul</w:t>
      </w:r>
      <w:r w:rsidRPr="00B35CDF">
        <w:t xml:space="preserve"> </w:t>
      </w:r>
      <w:r>
        <w:rPr>
          <w:lang w:val="en-US"/>
        </w:rPr>
        <w:t>src</w:t>
      </w:r>
      <w:r w:rsidRPr="00B35CDF">
        <w:t>)</w:t>
      </w:r>
      <w:r>
        <w:t>.</w:t>
      </w:r>
    </w:p>
    <w:p w:rsidR="00853143" w:rsidRDefault="00853143" w:rsidP="00853143">
      <w:pPr>
        <w:pStyle w:val="a6"/>
      </w:pPr>
      <w:r>
        <w:t>6.1.2</w:t>
      </w:r>
      <w:r>
        <w:tab/>
      </w:r>
      <w:r w:rsidR="00D377DC" w:rsidRPr="00D377DC">
        <w:t>Метод Симпсона приближенного вычисления определенного интеграл</w:t>
      </w:r>
      <w:r w:rsidR="00D377DC">
        <w:t>а</w:t>
      </w:r>
    </w:p>
    <w:p w:rsidR="00E941B4" w:rsidRPr="00E941B4" w:rsidRDefault="00E941B4" w:rsidP="00E941B4">
      <w:pPr>
        <w:pStyle w:val="a6"/>
      </w:pPr>
      <w:r w:rsidRPr="00E941B4">
        <w:t xml:space="preserve">Если заменить график функции </w:t>
      </w:r>
      <m:oMath>
        <m:r>
          <w:rPr>
            <w:rFonts w:ascii="Cambria Math" w:hAnsi="Cambria Math"/>
          </w:rPr>
          <m:t>y=f(x)</m:t>
        </m:r>
      </m:oMath>
      <w:r w:rsidRPr="00E941B4">
        <w:t xml:space="preserve"> на каждом отрезке </w:t>
      </w:r>
      <m:oMath>
        <m:r>
          <w:rPr>
            <w:rFonts w:ascii="Cambria Math" w:hAnsi="Cambria Math"/>
          </w:rPr>
          <m:t>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-1</m:t>
            </m:r>
          </m:sub>
        </m:sSub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]</m:t>
        </m:r>
      </m:oMath>
      <w:r w:rsidRPr="00E941B4">
        <w:t xml:space="preserve">, которые получены после разбиения отрезка интегрирования </w:t>
      </w:r>
      <m:oMath>
        <m:r>
          <w:rPr>
            <w:rFonts w:ascii="Cambria Math" w:hAnsi="Cambria Math"/>
          </w:rPr>
          <m:t>[a;b]</m:t>
        </m:r>
      </m:oMath>
      <w:r w:rsidRPr="00E941B4">
        <w:t xml:space="preserve"> на </w:t>
      </w:r>
      <m:oMath>
        <m:r>
          <w:rPr>
            <w:rFonts w:ascii="Cambria Math" w:hAnsi="Cambria Math"/>
          </w:rPr>
          <m:t>2n</m:t>
        </m:r>
      </m:oMath>
      <w:r w:rsidRPr="00E941B4">
        <w:t xml:space="preserve"> равных частей</w:t>
      </w:r>
      <w:r>
        <w:t xml:space="preserve"> </w:t>
      </w:r>
      <w:r w:rsidRPr="00E941B4">
        <w:t xml:space="preserve">дугами парабол, то получим формулу приближенного вычисления определенного интеграла </w:t>
      </w:r>
      <m:oMath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>
            <m:r>
              <w:rPr>
                <w:rFonts w:ascii="Cambria Math" w:hAnsi="Cambria Math"/>
              </w:rPr>
              <m:t>b</m:t>
            </m:r>
          </m:sup>
          <m:e>
            <m:r>
              <w:rPr>
                <w:rFonts w:ascii="Cambria Math" w:hAnsi="Cambria Math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</m:t>
            </m:r>
          </m:e>
        </m:nary>
      </m:oMath>
      <w:r w:rsidRPr="00E941B4">
        <w:t>.</w:t>
      </w:r>
    </w:p>
    <w:p w:rsidR="00E941B4" w:rsidRPr="00E941B4" w:rsidRDefault="00E941B4" w:rsidP="00E941B4">
      <w:pPr>
        <w:pStyle w:val="a6"/>
      </w:pPr>
      <w:r w:rsidRPr="00E941B4">
        <w:t xml:space="preserve">Разобьем отрезок </w:t>
      </w:r>
      <m:oMath>
        <m:r>
          <w:rPr>
            <w:rFonts w:ascii="Cambria Math" w:hAnsi="Cambria Math"/>
          </w:rPr>
          <m:t>[a;b]</m:t>
        </m:r>
      </m:oMath>
      <w:r w:rsidRPr="00E941B4">
        <w:t xml:space="preserve"> на </w:t>
      </w:r>
      <m:oMath>
        <m:r>
          <w:rPr>
            <w:rFonts w:ascii="Cambria Math" w:hAnsi="Cambria Math"/>
          </w:rPr>
          <m:t>2n</m:t>
        </m:r>
      </m:oMath>
      <w:r w:rsidRPr="00E941B4">
        <w:t xml:space="preserve"> равных частей (отрезков) длиной </w:t>
      </w:r>
      <m:oMath>
        <m:r>
          <w:rPr>
            <w:rFonts w:ascii="Cambria Math" w:hAnsi="Cambria Math"/>
          </w:rPr>
          <m:t>h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b-a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Pr="00E941B4">
        <w:t xml:space="preserve"> точками </w:t>
      </w:r>
      <m:oMath>
        <m:r>
          <w:rPr>
            <w:rFonts w:ascii="Cambria Math" w:hAnsi="Cambria Math"/>
          </w:rPr>
          <m:t>a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&lt;…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&lt;…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  <m:r>
          <w:rPr>
            <w:rFonts w:ascii="Cambria Math" w:hAnsi="Cambria Math"/>
          </w:rPr>
          <m:t>=b</m:t>
        </m:r>
      </m:oMath>
      <w:r>
        <w:t xml:space="preserve">, </w:t>
      </w:r>
      <w:r w:rsidRPr="00E941B4">
        <w:t xml:space="preserve">прич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hi, i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1, n</m:t>
            </m:r>
          </m:e>
        </m:bar>
      </m:oMath>
      <w:r w:rsidRPr="00E941B4">
        <w:t xml:space="preserve">. В точках разбиения находим значения подынтегральной функции </w:t>
      </w:r>
      <m:oMath>
        <m:r>
          <w:rPr>
            <w:rFonts w:ascii="Cambria Math" w:hAnsi="Cambria Math"/>
          </w:rPr>
          <m:t>y=f(x)</m:t>
        </m:r>
      </m:oMath>
      <w:r>
        <w:t>:</w:t>
      </w:r>
    </w:p>
    <w:p w:rsidR="00E941B4" w:rsidRPr="00E941B4" w:rsidRDefault="009F71F7" w:rsidP="00E941B4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n</m:t>
                </m:r>
              </m:sub>
            </m:sSub>
          </m:e>
        </m:d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, i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0, 2n</m:t>
            </m:r>
          </m:e>
        </m:bar>
      </m:oMath>
      <w:r w:rsidR="00E941B4" w:rsidRPr="00E941B4">
        <w:t>.</w:t>
      </w:r>
    </w:p>
    <w:p w:rsidR="00E83103" w:rsidRDefault="00E941B4" w:rsidP="00E941B4">
      <w:pPr>
        <w:pStyle w:val="a6"/>
      </w:pPr>
      <w:r w:rsidRPr="00E941B4">
        <w:t xml:space="preserve">Заменяем каждую пару соседних элементарных криволинейных </w:t>
      </w:r>
      <w:r w:rsidRPr="00E941B4">
        <w:lastRenderedPageBreak/>
        <w:t xml:space="preserve">трапеций с основаниями </w:t>
      </w:r>
      <m:oMath>
        <m:r>
          <w:rPr>
            <w:rFonts w:ascii="Cambria Math" w:hAnsi="Cambria Math"/>
          </w:rPr>
          <m:t>h</m:t>
        </m:r>
      </m:oMath>
      <w:r w:rsidRPr="00E941B4">
        <w:t xml:space="preserve"> одной элементарной параболической трапецией с основанием </w:t>
      </w:r>
      <m:oMath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h</m:t>
        </m:r>
      </m:oMath>
      <w:r w:rsidRPr="00E941B4">
        <w:t xml:space="preserve">. </w:t>
      </w:r>
    </w:p>
    <w:p w:rsidR="00E941B4" w:rsidRPr="00E941B4" w:rsidRDefault="00E941B4" w:rsidP="00E941B4">
      <w:pPr>
        <w:pStyle w:val="a6"/>
      </w:pPr>
      <w:r>
        <w:t>Расчетная формула парабол (или Симпсона)</w:t>
      </w:r>
      <w:r w:rsidRPr="00E941B4">
        <w:t xml:space="preserve"> для этого метода имеет вид:</w:t>
      </w:r>
    </w:p>
    <w:p w:rsidR="00E941B4" w:rsidRPr="00E941B4" w:rsidRDefault="009F71F7" w:rsidP="00E941B4">
      <w:pPr>
        <w:pStyle w:val="a6"/>
        <w:rPr>
          <w:i/>
        </w:rPr>
      </w:pPr>
      <m:oMathPara>
        <m:oMathParaPr>
          <m:jc m:val="center"/>
        </m:oMathParaPr>
        <m:oMath>
          <m:eqArr>
            <m:eqArrPr>
              <m:ctrlPr>
                <w:rPr>
                  <w:rFonts w:ascii="Cambria Math" w:hAnsi="Cambria Math"/>
                  <w:i/>
                </w:rPr>
              </m:ctrlPr>
            </m:eqArrPr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  <m:sup>
                  <m:r>
                    <w:rPr>
                      <w:rFonts w:ascii="Cambria Math" w:hAnsi="Cambria Math"/>
                    </w:rPr>
                    <m:t>a</m:t>
                  </m:r>
                </m:sup>
                <m:e>
                  <m:r>
                    <w:rPr>
                      <w:rFonts w:ascii="Cambria Math" w:hAnsi="Cambria Math"/>
                    </w:rPr>
                    <m:t>f(x)</m:t>
                  </m:r>
                </m:e>
              </m:nary>
              <m:r>
                <w:rPr>
                  <w:rFonts w:ascii="Cambria Math" w:hAnsi="Cambria Math"/>
                </w:rPr>
                <m:t>dx≈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2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…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2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n-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n-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n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</m:e>
            <m:e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b-a</m:t>
                  </m:r>
                </m:num>
                <m:den>
                  <m:r>
                    <w:rPr>
                      <w:rFonts w:ascii="Cambria Math" w:hAnsi="Cambria Math"/>
                    </w:rPr>
                    <m:t>6n</m:t>
                  </m:r>
                </m:den>
              </m:f>
              <m:r>
                <w:rPr>
                  <w:rFonts w:ascii="Cambria Math" w:hAnsi="Cambria Math"/>
                </w:rPr>
                <m:t>[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n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4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…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n-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2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+…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n-2</m:t>
                  </m:r>
                </m:sub>
              </m:sSub>
              <m:r>
                <w:rPr>
                  <w:rFonts w:ascii="Cambria Math" w:hAnsi="Cambria Math"/>
                </w:rPr>
                <m:t>)]</m:t>
              </m:r>
            </m:e>
          </m:eqArr>
        </m:oMath>
      </m:oMathPara>
    </w:p>
    <w:p w:rsidR="00940A51" w:rsidRPr="00E168AA" w:rsidRDefault="00940A51" w:rsidP="00940A51">
      <w:pPr>
        <w:pStyle w:val="af2"/>
      </w:pPr>
      <w:bookmarkStart w:id="126" w:name="_Toc8580591"/>
      <w:r>
        <w:t>6</w:t>
      </w:r>
      <w:r w:rsidRPr="00E168AA">
        <w:t>.2</w:t>
      </w:r>
      <w:r w:rsidRPr="00E168AA">
        <w:tab/>
        <w:t>Задание</w:t>
      </w:r>
      <w:bookmarkEnd w:id="126"/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 xml:space="preserve">В программе необходимо вычислить определённый интеграл при заданном числе интервалов </w:t>
      </w:r>
      <w:r w:rsidRPr="003D4A2A">
        <w:rPr>
          <w:lang w:val="en-US"/>
        </w:rPr>
        <w:t>N</w:t>
      </w:r>
      <w:r>
        <w:t xml:space="preserve"> </w:t>
      </w:r>
      <w:r w:rsidRPr="003D4A2A">
        <w:t>методом Симпсона на языке ассемблера с использованием команд арифметического сопроцессора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>Значения переменных передаются в качестве параметров функции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 xml:space="preserve">Составить таблицу расчетов вычисления интеграла при заданном числе интервалов </w:t>
      </w:r>
      <w:r w:rsidRPr="003D4A2A">
        <w:rPr>
          <w:lang w:val="en-US"/>
        </w:rPr>
        <w:t>N</w:t>
      </w:r>
      <w:r w:rsidRPr="003D4A2A">
        <w:t xml:space="preserve"> и вывести на экран. Выводить пошаговый расчет интеграла по формуле Симпсона </w:t>
      </w:r>
      <m:oMath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b</m:t>
            </m:r>
          </m:sub>
          <m:sup>
            <m:r>
              <w:rPr>
                <w:rFonts w:ascii="Cambria Math" w:hAnsi="Cambria Math"/>
              </w:rPr>
              <m:t>a</m:t>
            </m:r>
          </m:sup>
          <m:e>
            <m:r>
              <w:rPr>
                <w:rFonts w:ascii="Cambria Math" w:hAnsi="Cambria Math"/>
              </w:rPr>
              <m:t>f(x)</m:t>
            </m:r>
          </m:e>
        </m:nary>
        <m:r>
          <w:rPr>
            <w:rFonts w:ascii="Cambria Math" w:hAnsi="Cambria Math"/>
          </w:rPr>
          <m:t>dx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b-a</m:t>
            </m:r>
          </m:num>
          <m:den>
            <m:r>
              <w:rPr>
                <w:rFonts w:ascii="Cambria Math" w:hAnsi="Cambria Math"/>
              </w:rPr>
              <m:t>6n</m:t>
            </m:r>
          </m:den>
        </m:f>
        <m:r>
          <w:rPr>
            <w:rFonts w:ascii="Cambria Math" w:hAnsi="Cambria Math"/>
          </w:rPr>
          <m:t>[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n</m:t>
                </m:r>
              </m:sub>
            </m:sSub>
          </m:e>
        </m:d>
        <m:r>
          <w:rPr>
            <w:rFonts w:ascii="Cambria Math" w:hAnsi="Cambria Math"/>
          </w:rPr>
          <m:t>+4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+…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n-1</m:t>
                </m:r>
              </m:sub>
            </m:sSub>
          </m:e>
        </m:d>
        <m:r>
          <w:rPr>
            <w:rFonts w:ascii="Cambria Math" w:hAnsi="Cambria Math"/>
          </w:rPr>
          <m:t>+2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n-2</m:t>
            </m:r>
          </m:sub>
        </m:sSub>
        <m:r>
          <w:rPr>
            <w:rFonts w:ascii="Cambria Math" w:hAnsi="Cambria Math"/>
          </w:rPr>
          <m:t>)</m:t>
        </m:r>
      </m:oMath>
      <w:r w:rsidRPr="003D4A2A">
        <w:t>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>Все параметры уравнения имеют тип double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>Проверку деления на 0 реализовать также на встроенном ассемблере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>Если не найден корень интеграла, то вывести соответствующее сообщение.</w:t>
      </w:r>
    </w:p>
    <w:p w:rsidR="003D4A2A" w:rsidRPr="003D4A2A" w:rsidRDefault="003D4A2A" w:rsidP="003E13F7">
      <w:pPr>
        <w:pStyle w:val="a"/>
        <w:numPr>
          <w:ilvl w:val="0"/>
          <w:numId w:val="31"/>
        </w:numPr>
      </w:pPr>
      <w:r w:rsidRPr="003D4A2A">
        <w:t>В качестве комментария к каждой строке необходимо указать, какой промежуточный результат, в каком регистре формируется.</w:t>
      </w:r>
    </w:p>
    <w:p w:rsidR="003D4A2A" w:rsidRPr="003D4A2A" w:rsidRDefault="003D4A2A" w:rsidP="003D4A2A">
      <w:pPr>
        <w:pStyle w:val="a"/>
        <w:numPr>
          <w:ilvl w:val="0"/>
          <w:numId w:val="31"/>
        </w:numPr>
      </w:pPr>
      <w:r w:rsidRPr="003D4A2A">
        <w:t>В качестве комментария к строкам, содержащим команды сопроцессора</w:t>
      </w:r>
      <w:r>
        <w:t>,</w:t>
      </w:r>
      <w:r w:rsidRPr="003D4A2A">
        <w:t xml:space="preserve"> необходимо указать состояние регистров сопроцессора.</w:t>
      </w:r>
    </w:p>
    <w:p w:rsidR="003D4A2A" w:rsidRDefault="003D4A2A" w:rsidP="003D4A2A">
      <w:pPr>
        <w:pStyle w:val="a"/>
        <w:numPr>
          <w:ilvl w:val="0"/>
          <w:numId w:val="31"/>
        </w:numPr>
      </w:pPr>
      <w:r w:rsidRPr="003D4A2A">
        <w:t>Результат можно возвращать из функции в вершине стека сопроцессора.</w:t>
      </w:r>
    </w:p>
    <w:p w:rsidR="003E13F7" w:rsidRPr="003D4A2A" w:rsidRDefault="003D4A2A" w:rsidP="003E13F7">
      <w:pPr>
        <w:pStyle w:val="a"/>
        <w:numPr>
          <w:ilvl w:val="0"/>
          <w:numId w:val="0"/>
        </w:numPr>
        <w:ind w:left="709"/>
      </w:pPr>
      <w:r w:rsidRPr="0057466C">
        <w:rPr>
          <w:b/>
        </w:rPr>
        <w:t>Условие:</w:t>
      </w:r>
      <w:r>
        <w:t xml:space="preserve"> </w:t>
      </w:r>
      <m:oMath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3</m:t>
            </m:r>
          </m:sup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3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x-1)</m:t>
            </m:r>
            <m:box>
              <m:boxPr>
                <m:diff m:val="1"/>
                <m:ctrlPr>
                  <w:rPr>
                    <w:rFonts w:ascii="Cambria Math" w:hAnsi="Cambria Math"/>
                    <w:i/>
                  </w:rPr>
                </m:ctrlPr>
              </m:boxPr>
              <m:e>
                <m:r>
                  <w:rPr>
                    <w:rFonts w:ascii="Cambria Math" w:hAnsi="Cambria Math"/>
                  </w:rPr>
                  <m:t>dx</m:t>
                </m:r>
              </m:e>
            </m:box>
          </m:e>
        </m:nary>
      </m:oMath>
    </w:p>
    <w:p w:rsidR="00940A51" w:rsidRDefault="00940A51" w:rsidP="00940A51">
      <w:pPr>
        <w:pStyle w:val="af2"/>
      </w:pPr>
      <w:bookmarkStart w:id="127" w:name="_Toc8580592"/>
      <w:r>
        <w:lastRenderedPageBreak/>
        <w:t>6.3</w:t>
      </w:r>
      <w:r>
        <w:tab/>
      </w:r>
      <w:r w:rsidRPr="005F2F93">
        <w:t>Схема алгоритма</w:t>
      </w:r>
      <w:bookmarkEnd w:id="127"/>
      <w:r w:rsidRPr="005F2F93">
        <w:t xml:space="preserve"> </w:t>
      </w:r>
    </w:p>
    <w:p w:rsidR="00777D82" w:rsidRDefault="00777D82" w:rsidP="00357214">
      <w:pPr>
        <w:pStyle w:val="a6"/>
        <w:rPr>
          <w:lang w:eastAsia="ru-RU"/>
        </w:rPr>
      </w:pPr>
      <w:r>
        <w:rPr>
          <w:lang w:eastAsia="ru-RU"/>
        </w:rPr>
        <w:t xml:space="preserve">На рисунке 6.1 приведена схема алгоритма вычисления </w:t>
      </w:r>
      <w:r>
        <w:t>определённого</w:t>
      </w:r>
      <w:r w:rsidRPr="003D4A2A">
        <w:t xml:space="preserve"> интеграл</w:t>
      </w:r>
      <w:r>
        <w:t xml:space="preserve">а </w:t>
      </w:r>
      <w:r w:rsidRPr="003D4A2A">
        <w:t>методом Симпсона</w:t>
      </w:r>
      <w:r>
        <w:t xml:space="preserve"> при заданном числе интервалов</w:t>
      </w:r>
      <w:r>
        <w:rPr>
          <w:lang w:eastAsia="ru-RU"/>
        </w:rPr>
        <w:t>. В начале пользователь вводит с консоли количество интервалов.</w:t>
      </w:r>
      <w:r w:rsidR="00357214" w:rsidRPr="00357214">
        <w:rPr>
          <w:lang w:eastAsia="ru-RU"/>
        </w:rPr>
        <w:t xml:space="preserve"> </w:t>
      </w:r>
      <w:r w:rsidR="00357214">
        <w:rPr>
          <w:lang w:eastAsia="ru-RU"/>
        </w:rPr>
        <w:t>Затем программа высчитывает интеграл по формуле и выводит его пошаговый расчет на консоль в виде таблицы.</w:t>
      </w:r>
    </w:p>
    <w:p w:rsidR="00940A51" w:rsidRDefault="00940A51" w:rsidP="00940A51">
      <w:pPr>
        <w:pStyle w:val="a6"/>
        <w:rPr>
          <w:rFonts w:eastAsia="MS Mincho"/>
        </w:rPr>
      </w:pPr>
      <w:r w:rsidRPr="00F011B2">
        <w:rPr>
          <w:rFonts w:eastAsia="MS Mincho"/>
          <w:highlight w:val="yellow"/>
        </w:rPr>
        <w:t>Схема алгоритма оформляется в виде рисунка по ГОСТу [3].</w:t>
      </w:r>
    </w:p>
    <w:p w:rsidR="00940A51" w:rsidRDefault="00940A51" w:rsidP="00940A51">
      <w:pPr>
        <w:pStyle w:val="af5"/>
      </w:pPr>
    </w:p>
    <w:p w:rsidR="00940A51" w:rsidRDefault="00940A51" w:rsidP="00940A51">
      <w:pPr>
        <w:pStyle w:val="af5"/>
      </w:pPr>
    </w:p>
    <w:p w:rsidR="00940A51" w:rsidRDefault="00940A51" w:rsidP="00940A51">
      <w:pPr>
        <w:pStyle w:val="af5"/>
      </w:pPr>
      <w:r w:rsidRPr="00F3164C">
        <w:t>Рисунок</w:t>
      </w:r>
      <w:r w:rsidRPr="00FA4278">
        <w:t xml:space="preserve"> </w:t>
      </w:r>
      <w:r w:rsidR="00631A98">
        <w:t>6</w:t>
      </w:r>
      <w:r w:rsidRPr="00FA4278">
        <w:t>.1 – Схема алгоритма</w:t>
      </w:r>
      <w:r>
        <w:t xml:space="preserve"> </w:t>
      </w:r>
      <w:r w:rsidRPr="00B702A9">
        <w:rPr>
          <w:color w:val="FF0000"/>
        </w:rPr>
        <w:t>название алгоритма</w:t>
      </w:r>
    </w:p>
    <w:p w:rsidR="00940A51" w:rsidRDefault="00940A51" w:rsidP="00940A51">
      <w:pPr>
        <w:pStyle w:val="af2"/>
      </w:pPr>
      <w:bookmarkStart w:id="128" w:name="_Toc8580593"/>
      <w:r>
        <w:t>6.4</w:t>
      </w:r>
      <w:r>
        <w:tab/>
        <w:t>Решение</w:t>
      </w:r>
      <w:bookmarkEnd w:id="128"/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bookmarkStart w:id="129" w:name="_Toc8580594"/>
      <w:r w:rsidRPr="008F134F">
        <w:rPr>
          <w:color w:val="808080"/>
          <w:sz w:val="22"/>
          <w:szCs w:val="22"/>
          <w:lang w:val="en-US"/>
        </w:rPr>
        <w:t>#includ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  <w:lang w:val="en-US"/>
        </w:rPr>
        <w:t>&lt;iostream&gt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FF"/>
          <w:sz w:val="22"/>
          <w:szCs w:val="22"/>
          <w:lang w:val="en-US"/>
        </w:rPr>
        <w:t>using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00FF"/>
          <w:sz w:val="22"/>
          <w:szCs w:val="22"/>
          <w:lang w:val="en-US"/>
        </w:rPr>
        <w:t>namespace</w:t>
      </w:r>
      <w:r w:rsidRPr="008F134F">
        <w:rPr>
          <w:color w:val="000000"/>
          <w:sz w:val="22"/>
          <w:szCs w:val="22"/>
          <w:lang w:val="en-US"/>
        </w:rPr>
        <w:t xml:space="preserve"> std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integral_asm(</w:t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a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b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)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printf(</w:t>
      </w:r>
      <w:r w:rsidRPr="008F134F">
        <w:rPr>
          <w:color w:val="A31515"/>
          <w:sz w:val="22"/>
          <w:szCs w:val="22"/>
          <w:lang w:val="en-US"/>
        </w:rPr>
        <w:t>"%3s%14s%20s%15s%20s\n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i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x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f(x)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Коэф</w:t>
      </w:r>
      <w:r w:rsidRPr="008F134F">
        <w:rPr>
          <w:color w:val="A31515"/>
          <w:sz w:val="22"/>
          <w:szCs w:val="22"/>
          <w:lang w:val="en-US"/>
        </w:rPr>
        <w:t>.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Сумма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000000"/>
          <w:sz w:val="22"/>
          <w:szCs w:val="22"/>
          <w:lang w:val="en-US"/>
        </w:rPr>
        <w:t>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N = 2 *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, i, k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const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c3 = 3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x, f, _sum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__asm</w:t>
      </w:r>
      <w:r w:rsidRPr="008F134F">
        <w:rPr>
          <w:color w:val="000000"/>
          <w:sz w:val="22"/>
          <w:szCs w:val="22"/>
          <w:lang w:val="en-US"/>
        </w:rPr>
        <w:t xml:space="preserve">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st(0) || st(1) || st(2) || st(3) || st(4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</w:rPr>
        <w:t>finit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инициализация сопроцессора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xor esi, esi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esi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  <w:lang w:val="en-US"/>
        </w:rPr>
        <w:t>mov edi, N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edi = 2n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z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 a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a || 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 b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b || a || 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ub st, st(1)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b - a || a || 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idiv N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(b - a) / 2n || a || 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xch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x = a ||  (b - a) / 2n = h || sum =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begin_loop: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mov i, esi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i = esi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t x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x = st(0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st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mul</w:t>
      </w:r>
      <w:r w:rsidRPr="008F134F">
        <w:rPr>
          <w:color w:val="000000"/>
          <w:sz w:val="22"/>
          <w:szCs w:val="22"/>
          <w:lang w:val="en-US"/>
        </w:rPr>
        <w:tab/>
        <w:t>st, st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x*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ild c3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3 || x*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mulp st(1),st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3 * x*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ub st, st(1)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3 * x*x - 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1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1 || 3 * x*x - x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ubp st(1), st;</w:t>
      </w:r>
      <w:r w:rsidRPr="008F134F">
        <w:rPr>
          <w:color w:val="008000"/>
          <w:sz w:val="22"/>
          <w:szCs w:val="22"/>
          <w:lang w:val="en-US"/>
        </w:rPr>
        <w:t>//3 * x*x - x - 1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t f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f = st(0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mov k, 1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k = 1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</w:rPr>
        <w:t>or esi, esi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сравниваем номер с 0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lastRenderedPageBreak/>
        <w:tab/>
      </w:r>
      <w:r w:rsidRPr="008F134F">
        <w:rPr>
          <w:color w:val="000000"/>
          <w:sz w:val="22"/>
          <w:szCs w:val="22"/>
        </w:rPr>
        <w:tab/>
        <w:t>je sum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если равны, то k = 1, переходим к метке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cmp esi, edi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сравниваем номер и 2n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je sum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если номер = 2n, то k = 1, переходим к метке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test esi, 1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проверяем номер на четность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jne odd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если номер нечетный, переход к метке odd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mov k, 2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k = 2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jmp sum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переходим к метке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  <w:t>odd :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mov k, 4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k = 4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jmp sum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переходим к метке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  <w:t>sum :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fimul k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k * (3 * x* x - x - 1)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  <w:lang w:val="en-US"/>
        </w:rPr>
        <w:t>faddp st(3), st;</w:t>
      </w:r>
      <w:r w:rsidRPr="008F134F">
        <w:rPr>
          <w:color w:val="008000"/>
          <w:sz w:val="22"/>
          <w:szCs w:val="22"/>
          <w:lang w:val="en-US"/>
        </w:rPr>
        <w:t>//x || h || sum + k * (3 * x * x - x - 1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ld st(2)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sum || x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stp _sum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_sum = st(0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printf(</w:t>
      </w:r>
      <w:r w:rsidRPr="008F134F">
        <w:rPr>
          <w:color w:val="A31515"/>
          <w:sz w:val="22"/>
          <w:szCs w:val="22"/>
          <w:lang w:val="en-US"/>
        </w:rPr>
        <w:t>"%3i%14.6f%20.6f%15i%20.6f\n"</w:t>
      </w:r>
      <w:r w:rsidRPr="008F134F">
        <w:rPr>
          <w:color w:val="000000"/>
          <w:sz w:val="22"/>
          <w:szCs w:val="22"/>
          <w:lang w:val="en-US"/>
        </w:rPr>
        <w:t>, i, x, f, k, _sum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__asm</w:t>
      </w:r>
      <w:r w:rsidRPr="008F134F">
        <w:rPr>
          <w:color w:val="000000"/>
          <w:sz w:val="22"/>
          <w:szCs w:val="22"/>
          <w:lang w:val="en-US"/>
        </w:rPr>
        <w:t xml:space="preserve">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inc esi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esi++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add st, st(1)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x + h || 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</w:rPr>
        <w:t>cmp esi, edi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сравниваем номер и 2n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  <w:t>jle begin_loop;</w:t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00"/>
          <w:sz w:val="22"/>
          <w:szCs w:val="22"/>
        </w:rPr>
        <w:t>//если меньше или равно, продолжаем цикл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  <w:lang w:val="en-US"/>
        </w:rPr>
        <w:t>fstp st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h || sum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mul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sum* h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idiv c3;</w:t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00"/>
          <w:sz w:val="22"/>
          <w:szCs w:val="22"/>
          <w:lang w:val="en-US"/>
        </w:rPr>
        <w:t>//sum* h / 3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integral_cpp(</w:t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a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b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)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 xml:space="preserve"> = 2 *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h = (</w:t>
      </w:r>
      <w:r w:rsidRPr="008F134F">
        <w:rPr>
          <w:color w:val="808080"/>
          <w:sz w:val="22"/>
          <w:szCs w:val="22"/>
          <w:lang w:val="en-US"/>
        </w:rPr>
        <w:t>b</w:t>
      </w:r>
      <w:r w:rsidRPr="008F134F">
        <w:rPr>
          <w:color w:val="000000"/>
          <w:sz w:val="22"/>
          <w:szCs w:val="22"/>
          <w:lang w:val="en-US"/>
        </w:rPr>
        <w:t xml:space="preserve"> - </w:t>
      </w:r>
      <w:r w:rsidRPr="008F134F">
        <w:rPr>
          <w:color w:val="808080"/>
          <w:sz w:val="22"/>
          <w:szCs w:val="22"/>
          <w:lang w:val="en-US"/>
        </w:rPr>
        <w:t>a</w:t>
      </w:r>
      <w:r w:rsidRPr="008F134F">
        <w:rPr>
          <w:color w:val="000000"/>
          <w:sz w:val="22"/>
          <w:szCs w:val="22"/>
          <w:lang w:val="en-US"/>
        </w:rPr>
        <w:t xml:space="preserve">) /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 xml:space="preserve">, x = </w:t>
      </w:r>
      <w:r w:rsidRPr="008F134F">
        <w:rPr>
          <w:color w:val="808080"/>
          <w:sz w:val="22"/>
          <w:szCs w:val="22"/>
          <w:lang w:val="en-US"/>
        </w:rPr>
        <w:t>a</w:t>
      </w:r>
      <w:r w:rsidRPr="008F134F">
        <w:rPr>
          <w:color w:val="000000"/>
          <w:sz w:val="22"/>
          <w:szCs w:val="22"/>
          <w:lang w:val="en-US"/>
        </w:rPr>
        <w:t>, f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double</w:t>
      </w:r>
      <w:r w:rsidRPr="008F134F">
        <w:rPr>
          <w:color w:val="000000"/>
          <w:sz w:val="22"/>
          <w:szCs w:val="22"/>
          <w:lang w:val="en-US"/>
        </w:rPr>
        <w:t xml:space="preserve"> result = 0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k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for</w:t>
      </w:r>
      <w:r w:rsidRPr="008F134F">
        <w:rPr>
          <w:color w:val="000000"/>
          <w:sz w:val="22"/>
          <w:szCs w:val="22"/>
          <w:lang w:val="en-US"/>
        </w:rPr>
        <w:t xml:space="preserve"> (</w:t>
      </w: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i = 0; i &lt;=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; i++)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if</w:t>
      </w:r>
      <w:r w:rsidRPr="008F134F">
        <w:rPr>
          <w:color w:val="000000"/>
          <w:sz w:val="22"/>
          <w:szCs w:val="22"/>
          <w:lang w:val="en-US"/>
        </w:rPr>
        <w:t xml:space="preserve"> (i == 0 || i == </w:t>
      </w:r>
      <w:r w:rsidRPr="008F134F">
        <w:rPr>
          <w:color w:val="808080"/>
          <w:sz w:val="22"/>
          <w:szCs w:val="22"/>
          <w:lang w:val="en-US"/>
        </w:rPr>
        <w:t>n</w:t>
      </w:r>
      <w:r w:rsidRPr="008F134F">
        <w:rPr>
          <w:color w:val="000000"/>
          <w:sz w:val="22"/>
          <w:szCs w:val="22"/>
          <w:lang w:val="en-US"/>
        </w:rPr>
        <w:t>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k = 1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else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00FF"/>
          <w:sz w:val="22"/>
          <w:szCs w:val="22"/>
          <w:lang w:val="en-US"/>
        </w:rPr>
        <w:t>if</w:t>
      </w:r>
      <w:r w:rsidRPr="008F134F">
        <w:rPr>
          <w:color w:val="000000"/>
          <w:sz w:val="22"/>
          <w:szCs w:val="22"/>
          <w:lang w:val="en-US"/>
        </w:rPr>
        <w:t xml:space="preserve"> (i % 2 == 0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k = 2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else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k = 4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 xml:space="preserve">} 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f = 3 * x * x - x - 1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result += k * f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x += h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printf(</w:t>
      </w:r>
      <w:r w:rsidRPr="008F134F">
        <w:rPr>
          <w:color w:val="A31515"/>
          <w:sz w:val="22"/>
          <w:szCs w:val="22"/>
          <w:lang w:val="en-US"/>
        </w:rPr>
        <w:t>"%5i%14.6f%20.6f%15.1i%20.6f\n"</w:t>
      </w:r>
      <w:r w:rsidRPr="008F134F">
        <w:rPr>
          <w:color w:val="000000"/>
          <w:sz w:val="22"/>
          <w:szCs w:val="22"/>
          <w:lang w:val="en-US"/>
        </w:rPr>
        <w:t>, i, x, f, k, result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return</w:t>
      </w:r>
      <w:r w:rsidRPr="008F134F">
        <w:rPr>
          <w:color w:val="000000"/>
          <w:sz w:val="22"/>
          <w:szCs w:val="22"/>
          <w:lang w:val="en-US"/>
        </w:rPr>
        <w:t xml:space="preserve"> (h * result) / 3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FF"/>
          <w:sz w:val="22"/>
          <w:szCs w:val="22"/>
          <w:lang w:val="en-US"/>
        </w:rPr>
        <w:t>int</w:t>
      </w:r>
      <w:r w:rsidRPr="008F134F">
        <w:rPr>
          <w:color w:val="000000"/>
          <w:sz w:val="22"/>
          <w:szCs w:val="22"/>
          <w:lang w:val="en-US"/>
        </w:rPr>
        <w:t xml:space="preserve"> main()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>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setlocale(</w:t>
      </w:r>
      <w:r w:rsidRPr="008F134F">
        <w:rPr>
          <w:color w:val="6F008A"/>
          <w:sz w:val="22"/>
          <w:szCs w:val="22"/>
          <w:lang w:val="en-US"/>
        </w:rPr>
        <w:t>LC_ALL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"</w:t>
      </w:r>
      <w:r w:rsidRPr="008F134F">
        <w:rPr>
          <w:color w:val="000000"/>
          <w:sz w:val="22"/>
          <w:szCs w:val="22"/>
          <w:lang w:val="en-US"/>
        </w:rPr>
        <w:t>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lastRenderedPageBreak/>
        <w:tab/>
        <w:t xml:space="preserve">cout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Лабораторная</w:t>
      </w:r>
      <w:r w:rsidRPr="008F134F">
        <w:rPr>
          <w:color w:val="A31515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</w:rPr>
        <w:t>работа</w:t>
      </w:r>
      <w:r w:rsidRPr="008F134F">
        <w:rPr>
          <w:color w:val="A31515"/>
          <w:sz w:val="22"/>
          <w:szCs w:val="22"/>
          <w:lang w:val="en-US"/>
        </w:rPr>
        <w:t xml:space="preserve"> №6 || </w:t>
      </w:r>
      <w:r w:rsidRPr="008F134F">
        <w:rPr>
          <w:color w:val="A31515"/>
          <w:sz w:val="22"/>
          <w:szCs w:val="22"/>
        </w:rPr>
        <w:t>Выполнила</w:t>
      </w:r>
      <w:r w:rsidRPr="008F134F">
        <w:rPr>
          <w:color w:val="A31515"/>
          <w:sz w:val="22"/>
          <w:szCs w:val="22"/>
          <w:lang w:val="en-US"/>
        </w:rPr>
        <w:t xml:space="preserve">: </w:t>
      </w:r>
      <w:r w:rsidRPr="008F134F">
        <w:rPr>
          <w:color w:val="A31515"/>
          <w:sz w:val="22"/>
          <w:szCs w:val="22"/>
        </w:rPr>
        <w:t>Гижевская</w:t>
      </w:r>
      <w:r w:rsidRPr="008F134F">
        <w:rPr>
          <w:color w:val="A31515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</w:rPr>
        <w:t>Валерия</w:t>
      </w:r>
      <w:r w:rsidRPr="008F134F">
        <w:rPr>
          <w:color w:val="A31515"/>
          <w:sz w:val="22"/>
          <w:szCs w:val="22"/>
          <w:lang w:val="en-US"/>
        </w:rPr>
        <w:t xml:space="preserve"> || </w:t>
      </w:r>
      <w:r w:rsidRPr="008F134F">
        <w:rPr>
          <w:color w:val="A31515"/>
          <w:sz w:val="22"/>
          <w:szCs w:val="22"/>
        </w:rPr>
        <w:t>Группа</w:t>
      </w:r>
      <w:r w:rsidRPr="008F134F">
        <w:rPr>
          <w:color w:val="A31515"/>
          <w:sz w:val="22"/>
          <w:szCs w:val="22"/>
          <w:lang w:val="en-US"/>
        </w:rPr>
        <w:t xml:space="preserve">: 6113-020302D || </w:t>
      </w:r>
      <w:r w:rsidRPr="008F134F">
        <w:rPr>
          <w:color w:val="A31515"/>
          <w:sz w:val="22"/>
          <w:szCs w:val="22"/>
        </w:rPr>
        <w:t>Вариант</w:t>
      </w:r>
      <w:r w:rsidRPr="008F134F">
        <w:rPr>
          <w:color w:val="A31515"/>
          <w:sz w:val="22"/>
          <w:szCs w:val="22"/>
          <w:lang w:val="en-US"/>
        </w:rPr>
        <w:t xml:space="preserve"> 30"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8080"/>
          <w:sz w:val="22"/>
          <w:szCs w:val="22"/>
        </w:rPr>
        <w:t>&lt;&lt;</w:t>
      </w:r>
      <w:r w:rsidRPr="008F134F">
        <w:rPr>
          <w:color w:val="000000"/>
          <w:sz w:val="22"/>
          <w:szCs w:val="22"/>
        </w:rPr>
        <w:t xml:space="preserve"> </w:t>
      </w:r>
      <w:r w:rsidRPr="008F134F">
        <w:rPr>
          <w:color w:val="A31515"/>
          <w:sz w:val="22"/>
          <w:szCs w:val="22"/>
        </w:rPr>
        <w:t>"Вычисление определенного интеграла функции 3x^2 - x - 1 от x = 1 до 3"</w:t>
      </w:r>
      <w:r w:rsidRPr="008F134F">
        <w:rPr>
          <w:color w:val="000000"/>
          <w:sz w:val="22"/>
          <w:szCs w:val="22"/>
        </w:rPr>
        <w:t xml:space="preserve"> </w:t>
      </w:r>
      <w:r w:rsidRPr="008F134F">
        <w:rPr>
          <w:color w:val="008080"/>
          <w:sz w:val="22"/>
          <w:szCs w:val="22"/>
        </w:rPr>
        <w:t>&lt;&lt;</w:t>
      </w:r>
      <w:r w:rsidRPr="008F134F">
        <w:rPr>
          <w:color w:val="000000"/>
          <w:sz w:val="22"/>
          <w:szCs w:val="22"/>
        </w:rPr>
        <w:t xml:space="preserve"> endl </w:t>
      </w:r>
      <w:r w:rsidRPr="008F134F">
        <w:rPr>
          <w:color w:val="008080"/>
          <w:sz w:val="22"/>
          <w:szCs w:val="22"/>
        </w:rPr>
        <w:t>&lt;&lt;</w:t>
      </w:r>
      <w:r w:rsidRPr="008F134F">
        <w:rPr>
          <w:color w:val="000000"/>
          <w:sz w:val="22"/>
          <w:szCs w:val="22"/>
        </w:rPr>
        <w:t xml:space="preserve"> endl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</w:rPr>
        <w:tab/>
      </w:r>
      <w:r w:rsidRPr="008F134F">
        <w:rPr>
          <w:color w:val="008080"/>
          <w:sz w:val="22"/>
          <w:szCs w:val="22"/>
        </w:rPr>
        <w:t>&lt;&lt;</w:t>
      </w:r>
      <w:r w:rsidRPr="008F134F">
        <w:rPr>
          <w:color w:val="000000"/>
          <w:sz w:val="22"/>
          <w:szCs w:val="22"/>
        </w:rPr>
        <w:t xml:space="preserve"> </w:t>
      </w:r>
      <w:r w:rsidRPr="008F134F">
        <w:rPr>
          <w:color w:val="A31515"/>
          <w:sz w:val="22"/>
          <w:szCs w:val="22"/>
        </w:rPr>
        <w:t>"Введите количество интервалов: "</w:t>
      </w:r>
      <w:r w:rsidRPr="008F134F">
        <w:rPr>
          <w:color w:val="000000"/>
          <w:sz w:val="22"/>
          <w:szCs w:val="22"/>
        </w:rPr>
        <w:t>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FF"/>
          <w:sz w:val="22"/>
          <w:szCs w:val="22"/>
        </w:rPr>
        <w:t>int</w:t>
      </w:r>
      <w:r w:rsidRPr="008F134F">
        <w:rPr>
          <w:color w:val="000000"/>
          <w:sz w:val="22"/>
          <w:szCs w:val="22"/>
        </w:rPr>
        <w:t xml:space="preserve"> n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00"/>
          <w:sz w:val="22"/>
          <w:szCs w:val="22"/>
          <w:lang w:val="en-US"/>
        </w:rPr>
        <w:t xml:space="preserve">cin </w:t>
      </w:r>
      <w:r w:rsidRPr="008F134F">
        <w:rPr>
          <w:color w:val="008080"/>
          <w:sz w:val="22"/>
          <w:szCs w:val="22"/>
          <w:lang w:val="en-US"/>
        </w:rPr>
        <w:t>&gt;&gt;</w:t>
      </w:r>
      <w:r w:rsidRPr="008F134F">
        <w:rPr>
          <w:color w:val="000000"/>
          <w:sz w:val="22"/>
          <w:szCs w:val="22"/>
          <w:lang w:val="en-US"/>
        </w:rPr>
        <w:t xml:space="preserve"> n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try</w:t>
      </w:r>
      <w:r w:rsidRPr="008F134F">
        <w:rPr>
          <w:color w:val="000000"/>
          <w:sz w:val="22"/>
          <w:szCs w:val="22"/>
          <w:lang w:val="en-US"/>
        </w:rPr>
        <w:t xml:space="preserve">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 xml:space="preserve">cout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Результат</w:t>
      </w:r>
      <w:r w:rsidRPr="008F134F">
        <w:rPr>
          <w:color w:val="A31515"/>
          <w:sz w:val="22"/>
          <w:szCs w:val="22"/>
          <w:lang w:val="en-US"/>
        </w:rPr>
        <w:t xml:space="preserve"> (</w:t>
      </w:r>
      <w:r w:rsidRPr="008F134F">
        <w:rPr>
          <w:color w:val="A31515"/>
          <w:sz w:val="22"/>
          <w:szCs w:val="22"/>
        </w:rPr>
        <w:t>ассемблер</w:t>
      </w:r>
      <w:r w:rsidRPr="008F134F">
        <w:rPr>
          <w:color w:val="A31515"/>
          <w:sz w:val="22"/>
          <w:szCs w:val="22"/>
          <w:lang w:val="en-US"/>
        </w:rPr>
        <w:t>): "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integral_asm(1, 3, n)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>printf(</w:t>
      </w:r>
      <w:r w:rsidRPr="008F134F">
        <w:rPr>
          <w:color w:val="A31515"/>
          <w:sz w:val="22"/>
          <w:szCs w:val="22"/>
          <w:lang w:val="en-US"/>
        </w:rPr>
        <w:t>"%5s%14s%20s%15.1s%20s\n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i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x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f(x)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k"</w:t>
      </w:r>
      <w:r w:rsidRPr="008F134F">
        <w:rPr>
          <w:color w:val="000000"/>
          <w:sz w:val="22"/>
          <w:szCs w:val="22"/>
          <w:lang w:val="en-US"/>
        </w:rPr>
        <w:t xml:space="preserve">,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сумма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000000"/>
          <w:sz w:val="22"/>
          <w:szCs w:val="22"/>
          <w:lang w:val="en-US"/>
        </w:rPr>
        <w:t>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 xml:space="preserve">cout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Результат</w:t>
      </w:r>
      <w:r w:rsidRPr="008F134F">
        <w:rPr>
          <w:color w:val="A31515"/>
          <w:sz w:val="22"/>
          <w:szCs w:val="22"/>
          <w:lang w:val="en-US"/>
        </w:rPr>
        <w:t xml:space="preserve"> (C++): "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integral_cpp(1, 3, n)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FF"/>
          <w:sz w:val="22"/>
          <w:szCs w:val="22"/>
          <w:lang w:val="en-US"/>
        </w:rPr>
        <w:t>catch</w:t>
      </w:r>
      <w:r w:rsidRPr="008F134F">
        <w:rPr>
          <w:color w:val="000000"/>
          <w:sz w:val="22"/>
          <w:szCs w:val="22"/>
          <w:lang w:val="en-US"/>
        </w:rPr>
        <w:t xml:space="preserve"> (</w:t>
      </w:r>
      <w:r w:rsidRPr="008F134F">
        <w:rPr>
          <w:color w:val="2B91AF"/>
          <w:sz w:val="22"/>
          <w:szCs w:val="22"/>
          <w:lang w:val="en-US"/>
        </w:rPr>
        <w:t>exception</w:t>
      </w:r>
      <w:r w:rsidRPr="008F134F">
        <w:rPr>
          <w:color w:val="000000"/>
          <w:sz w:val="22"/>
          <w:szCs w:val="22"/>
          <w:lang w:val="en-US"/>
        </w:rPr>
        <w:t xml:space="preserve"> &amp; e) {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  <w:lang w:val="en-US"/>
        </w:rPr>
        <w:tab/>
        <w:t xml:space="preserve">cout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A31515"/>
          <w:sz w:val="22"/>
          <w:szCs w:val="22"/>
          <w:lang w:val="en-US"/>
        </w:rPr>
        <w:t>"</w:t>
      </w:r>
      <w:r w:rsidRPr="008F134F">
        <w:rPr>
          <w:color w:val="A31515"/>
          <w:sz w:val="22"/>
          <w:szCs w:val="22"/>
        </w:rPr>
        <w:t>Ошибка</w:t>
      </w:r>
      <w:r w:rsidRPr="008F134F">
        <w:rPr>
          <w:color w:val="A31515"/>
          <w:sz w:val="22"/>
          <w:szCs w:val="22"/>
          <w:lang w:val="en-US"/>
        </w:rPr>
        <w:t>: "</w:t>
      </w:r>
      <w:r w:rsidRPr="008F134F">
        <w:rPr>
          <w:color w:val="000000"/>
          <w:sz w:val="22"/>
          <w:szCs w:val="22"/>
          <w:lang w:val="en-US"/>
        </w:rPr>
        <w:t xml:space="preserve">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.what() </w:t>
      </w:r>
      <w:r w:rsidRPr="008F134F">
        <w:rPr>
          <w:color w:val="008080"/>
          <w:sz w:val="22"/>
          <w:szCs w:val="22"/>
          <w:lang w:val="en-US"/>
        </w:rPr>
        <w:t>&lt;&lt;</w:t>
      </w:r>
      <w:r w:rsidRPr="008F134F">
        <w:rPr>
          <w:color w:val="000000"/>
          <w:sz w:val="22"/>
          <w:szCs w:val="22"/>
          <w:lang w:val="en-US"/>
        </w:rPr>
        <w:t xml:space="preserve"> endl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  <w:lang w:val="en-US"/>
        </w:rPr>
        <w:tab/>
      </w:r>
      <w:r w:rsidRPr="008F134F">
        <w:rPr>
          <w:color w:val="000000"/>
          <w:sz w:val="22"/>
          <w:szCs w:val="22"/>
        </w:rPr>
        <w:t>}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  <w:t>system(</w:t>
      </w:r>
      <w:r w:rsidRPr="008F134F">
        <w:rPr>
          <w:color w:val="A31515"/>
          <w:sz w:val="22"/>
          <w:szCs w:val="22"/>
        </w:rPr>
        <w:t>"PAUSE"</w:t>
      </w:r>
      <w:r w:rsidRPr="008F134F">
        <w:rPr>
          <w:color w:val="000000"/>
          <w:sz w:val="22"/>
          <w:szCs w:val="22"/>
        </w:rPr>
        <w:t>)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ab/>
      </w:r>
      <w:r w:rsidRPr="008F134F">
        <w:rPr>
          <w:color w:val="0000FF"/>
          <w:sz w:val="22"/>
          <w:szCs w:val="22"/>
        </w:rPr>
        <w:t>return</w:t>
      </w:r>
      <w:r w:rsidRPr="008F134F">
        <w:rPr>
          <w:color w:val="000000"/>
          <w:sz w:val="22"/>
          <w:szCs w:val="22"/>
        </w:rPr>
        <w:t xml:space="preserve"> 0;</w:t>
      </w:r>
    </w:p>
    <w:p w:rsidR="008F134F" w:rsidRPr="008F134F" w:rsidRDefault="008F134F" w:rsidP="008F134F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8F134F">
        <w:rPr>
          <w:color w:val="000000"/>
          <w:sz w:val="22"/>
          <w:szCs w:val="22"/>
        </w:rPr>
        <w:t>}</w:t>
      </w:r>
    </w:p>
    <w:p w:rsidR="00A77A3E" w:rsidRDefault="00940A51" w:rsidP="00A77A3E">
      <w:pPr>
        <w:pStyle w:val="af2"/>
      </w:pPr>
      <w:r>
        <w:t>6.5</w:t>
      </w:r>
      <w:r>
        <w:tab/>
        <w:t>Результаты тестирования</w:t>
      </w:r>
      <w:bookmarkEnd w:id="129"/>
    </w:p>
    <w:p w:rsidR="00F01009" w:rsidRPr="00F01009" w:rsidRDefault="00F01009" w:rsidP="00F01009">
      <w:pPr>
        <w:pStyle w:val="a6"/>
        <w:rPr>
          <w:lang w:eastAsia="ru-RU"/>
        </w:rPr>
      </w:pPr>
      <w:r w:rsidRPr="004B0562">
        <w:rPr>
          <w:szCs w:val="24"/>
        </w:rPr>
        <w:t xml:space="preserve">Для проверки работоспособности </w:t>
      </w:r>
      <w:r>
        <w:rPr>
          <w:szCs w:val="24"/>
        </w:rPr>
        <w:t>программы были выполнены тесты, результаты которых приведены на рисунке 6.2 и 6.3.</w:t>
      </w:r>
    </w:p>
    <w:p w:rsidR="003E3BCD" w:rsidRDefault="00A77A3E" w:rsidP="003E3BCD">
      <w:pPr>
        <w:pStyle w:val="af5"/>
      </w:pPr>
      <w:r>
        <w:rPr>
          <w:noProof/>
        </w:rPr>
        <w:drawing>
          <wp:inline distT="0" distB="0" distL="0" distR="0" wp14:anchorId="41AD3675" wp14:editId="2D0EF062">
            <wp:extent cx="5925185" cy="405892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57"/>
                    <a:stretch/>
                  </pic:blipFill>
                  <pic:spPr bwMode="auto">
                    <a:xfrm>
                      <a:off x="0" y="0"/>
                      <a:ext cx="5925185" cy="4058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125"/>
      <w:r w:rsidR="003E3BCD">
        <w:br/>
        <w:t>Рисунок 6.</w:t>
      </w:r>
      <w:r w:rsidR="00F01009">
        <w:t>2</w:t>
      </w:r>
      <w:r w:rsidR="003E3BCD">
        <w:t xml:space="preserve"> – Вычисление интеграла с четырьмя интегралами</w:t>
      </w:r>
    </w:p>
    <w:p w:rsidR="003E3BCD" w:rsidRDefault="003E3BCD" w:rsidP="003E3BCD">
      <w:pPr>
        <w:pStyle w:val="a6"/>
        <w:ind w:firstLine="0"/>
        <w:jc w:val="center"/>
        <w:rPr>
          <w:lang w:eastAsia="ru-RU"/>
        </w:rPr>
      </w:pPr>
    </w:p>
    <w:p w:rsidR="00B35CDF" w:rsidRPr="003E3BCD" w:rsidRDefault="003E3BCD" w:rsidP="003E3BCD">
      <w:pPr>
        <w:pStyle w:val="af5"/>
        <w:rPr>
          <w:b/>
        </w:rPr>
      </w:pPr>
      <w:r>
        <w:lastRenderedPageBreak/>
        <w:t>Рисунок 6.</w:t>
      </w:r>
      <w:r w:rsidRPr="004505E7">
        <w:t>3</w:t>
      </w:r>
      <w:r>
        <w:t xml:space="preserve"> – Вычисление интеграла с трем</w:t>
      </w:r>
      <w:r w:rsidRPr="003E3BCD">
        <w:rPr>
          <w:noProof/>
        </w:rPr>
        <w:drawing>
          <wp:anchor distT="0" distB="0" distL="114300" distR="114300" simplePos="0" relativeHeight="251658240" behindDoc="0" locked="0" layoutInCell="1" allowOverlap="1" wp14:anchorId="3128BD30" wp14:editId="02EEAF43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940425" cy="3564255"/>
            <wp:effectExtent l="0" t="0" r="3175" b="0"/>
            <wp:wrapSquare wrapText="bothSides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я интегралами</w:t>
      </w:r>
      <w:r w:rsidR="00B35CDF" w:rsidRPr="003E3BCD">
        <w:br w:type="page"/>
      </w:r>
    </w:p>
    <w:p w:rsidR="00B35CDF" w:rsidRDefault="00B35CDF" w:rsidP="00B35CDF">
      <w:pPr>
        <w:pStyle w:val="af1"/>
      </w:pPr>
      <w:bookmarkStart w:id="130" w:name="_Toc8580595"/>
      <w:bookmarkStart w:id="131" w:name="_Hlk8568125"/>
      <w:r w:rsidRPr="00F3164C">
        <w:lastRenderedPageBreak/>
        <w:t>Лабораторная</w:t>
      </w:r>
      <w:r>
        <w:t xml:space="preserve"> работа 7 «Вычисление суммы ряда на языке ассемблера»</w:t>
      </w:r>
      <w:bookmarkEnd w:id="130"/>
    </w:p>
    <w:p w:rsidR="00B35CDF" w:rsidRDefault="00B35CDF" w:rsidP="00B35CDF">
      <w:pPr>
        <w:pStyle w:val="af2"/>
      </w:pPr>
      <w:bookmarkStart w:id="132" w:name="_Toc8580596"/>
      <w:r>
        <w:t>7</w:t>
      </w:r>
      <w:r w:rsidRPr="00E168AA">
        <w:t>.1</w:t>
      </w:r>
      <w:r w:rsidRPr="00E168AA">
        <w:tab/>
        <w:t>Теоретические основы лабораторной работы</w:t>
      </w:r>
      <w:bookmarkEnd w:id="132"/>
    </w:p>
    <w:p w:rsidR="00E83103" w:rsidRPr="00E83103" w:rsidRDefault="00E83103" w:rsidP="00E83103">
      <w:pPr>
        <w:pStyle w:val="a6"/>
        <w:rPr>
          <w:lang w:eastAsia="ru-RU"/>
        </w:rPr>
      </w:pPr>
      <w:r>
        <w:rPr>
          <w:lang w:eastAsia="ru-RU"/>
        </w:rPr>
        <w:t>7.1.1</w:t>
      </w:r>
      <w:r>
        <w:rPr>
          <w:lang w:eastAsia="ru-RU"/>
        </w:rPr>
        <w:tab/>
        <w:t>Команды языка ассемблера</w:t>
      </w:r>
    </w:p>
    <w:p w:rsidR="00906165" w:rsidRDefault="00906165" w:rsidP="00906165">
      <w:pPr>
        <w:pStyle w:val="a6"/>
      </w:pPr>
      <w:r>
        <w:t>В лабораторной работе были использованы команды языка ассемблера, приведенные в подраздел</w:t>
      </w:r>
      <w:r w:rsidR="003B4AA3">
        <w:t>е</w:t>
      </w:r>
      <w:r>
        <w:t xml:space="preserve"> </w:t>
      </w:r>
      <w:r w:rsidR="003B4AA3">
        <w:t>6.1</w:t>
      </w:r>
      <w:r>
        <w:t xml:space="preserve">, а также следующие команды </w:t>
      </w:r>
      <w:r w:rsidRPr="00741B7A">
        <w:t>[</w:t>
      </w:r>
      <w:r>
        <w:t>4</w:t>
      </w:r>
      <w:r w:rsidRPr="00741B7A">
        <w:t>]</w:t>
      </w:r>
      <w:r>
        <w:t>:</w:t>
      </w:r>
    </w:p>
    <w:p w:rsidR="003B4AA3" w:rsidRPr="003B4AA3" w:rsidRDefault="003B4AA3" w:rsidP="003B4AA3">
      <w:pPr>
        <w:pStyle w:val="a0"/>
      </w:pPr>
      <w:r>
        <w:rPr>
          <w:lang w:val="en-US"/>
        </w:rPr>
        <w:t>FADD</w:t>
      </w:r>
      <w:r w:rsidRPr="003B4AA3">
        <w:t xml:space="preserve"> – </w:t>
      </w:r>
      <w:r>
        <w:t>сложение</w:t>
      </w:r>
      <w:r w:rsidRPr="003B4AA3">
        <w:t xml:space="preserve"> (</w:t>
      </w:r>
      <w:r>
        <w:rPr>
          <w:lang w:val="en-US"/>
        </w:rPr>
        <w:t>fadd</w:t>
      </w:r>
      <w:r w:rsidRPr="003B4AA3">
        <w:t xml:space="preserve"> </w:t>
      </w:r>
      <w:r>
        <w:rPr>
          <w:lang w:val="en-US"/>
        </w:rPr>
        <w:t>st</w:t>
      </w:r>
      <w:r w:rsidRPr="003B4AA3">
        <w:t xml:space="preserve">, </w:t>
      </w:r>
      <w:r>
        <w:rPr>
          <w:lang w:val="en-US"/>
        </w:rPr>
        <w:t>st</w:t>
      </w:r>
      <w:r w:rsidRPr="003B4AA3">
        <w:t>(</w:t>
      </w:r>
      <w:r>
        <w:rPr>
          <w:lang w:val="en-US"/>
        </w:rPr>
        <w:t>i</w:t>
      </w:r>
      <w:r w:rsidRPr="003B4AA3">
        <w:t xml:space="preserve">) </w:t>
      </w:r>
      <w:r>
        <w:t>или</w:t>
      </w:r>
      <w:r w:rsidRPr="003B4AA3">
        <w:t xml:space="preserve"> </w:t>
      </w:r>
      <w:r>
        <w:rPr>
          <w:lang w:val="en-US"/>
        </w:rPr>
        <w:t>fadd</w:t>
      </w:r>
      <w:r w:rsidRPr="003B4AA3">
        <w:t xml:space="preserve"> </w:t>
      </w:r>
      <w:r>
        <w:rPr>
          <w:lang w:val="en-US"/>
        </w:rPr>
        <w:t>st</w:t>
      </w:r>
      <w:r w:rsidRPr="003B4AA3">
        <w:t>(</w:t>
      </w:r>
      <w:r>
        <w:rPr>
          <w:lang w:val="en-US"/>
        </w:rPr>
        <w:t>i</w:t>
      </w:r>
      <w:r w:rsidRPr="003B4AA3">
        <w:t xml:space="preserve">), </w:t>
      </w:r>
      <w:r>
        <w:rPr>
          <w:lang w:val="en-US"/>
        </w:rPr>
        <w:t>st</w:t>
      </w:r>
      <w:r w:rsidRPr="003B4AA3">
        <w:t xml:space="preserve">; </w:t>
      </w:r>
      <w:r>
        <w:rPr>
          <w:lang w:val="en-US"/>
        </w:rPr>
        <w:t>fadd</w:t>
      </w:r>
      <w:r w:rsidRPr="003B4AA3">
        <w:t xml:space="preserve"> </w:t>
      </w:r>
      <w:r>
        <w:t>без</w:t>
      </w:r>
      <w:r w:rsidRPr="003B4AA3">
        <w:t xml:space="preserve"> </w:t>
      </w:r>
      <w:r>
        <w:t>операндов </w:t>
      </w:r>
      <w:r w:rsidRPr="003B4AA3">
        <w:t xml:space="preserve">– </w:t>
      </w:r>
      <w:r>
        <w:t>сложение</w:t>
      </w:r>
      <w:r w:rsidRPr="003B4AA3">
        <w:t xml:space="preserve"> </w:t>
      </w:r>
      <w:r>
        <w:rPr>
          <w:lang w:val="en-US"/>
        </w:rPr>
        <w:t>ST</w:t>
      </w:r>
      <w:r w:rsidRPr="003B4AA3">
        <w:t xml:space="preserve">(1) </w:t>
      </w:r>
      <w:r>
        <w:t>и</w:t>
      </w:r>
      <w:r w:rsidRPr="003B4AA3">
        <w:t xml:space="preserve"> </w:t>
      </w:r>
      <w:r>
        <w:rPr>
          <w:lang w:val="en-US"/>
        </w:rPr>
        <w:t>ST</w:t>
      </w:r>
      <w:r w:rsidRPr="003B4AA3">
        <w:t xml:space="preserve">(0) </w:t>
      </w:r>
      <w:r>
        <w:t>с</w:t>
      </w:r>
      <w:r w:rsidRPr="003B4AA3">
        <w:t xml:space="preserve"> </w:t>
      </w:r>
      <w:r>
        <w:t>выталкиванием</w:t>
      </w:r>
      <w:r w:rsidRPr="003B4AA3">
        <w:t>);</w:t>
      </w:r>
    </w:p>
    <w:p w:rsidR="003B4AA3" w:rsidRDefault="003B4AA3" w:rsidP="003B4AA3">
      <w:pPr>
        <w:pStyle w:val="a0"/>
        <w:rPr>
          <w:lang w:val="en-US"/>
        </w:rPr>
      </w:pPr>
      <w:r>
        <w:rPr>
          <w:lang w:val="en-US"/>
        </w:rPr>
        <w:t>FSUBR</w:t>
      </w:r>
      <w:r w:rsidRPr="003B4AA3">
        <w:rPr>
          <w:lang w:val="en-US"/>
        </w:rPr>
        <w:t xml:space="preserve"> – </w:t>
      </w:r>
      <w:r>
        <w:t>реверсивное</w:t>
      </w:r>
      <w:r w:rsidRPr="003B4AA3">
        <w:rPr>
          <w:lang w:val="en-US"/>
        </w:rPr>
        <w:t xml:space="preserve"> </w:t>
      </w:r>
      <w:r>
        <w:t>вычитание</w:t>
      </w:r>
      <w:r w:rsidRPr="003B4AA3">
        <w:rPr>
          <w:lang w:val="en-US"/>
        </w:rPr>
        <w:t xml:space="preserve"> (</w:t>
      </w:r>
      <w:r>
        <w:rPr>
          <w:lang w:val="en-US"/>
        </w:rPr>
        <w:t>fsubr</w:t>
      </w:r>
      <w:r w:rsidRPr="003B4AA3">
        <w:rPr>
          <w:lang w:val="en-US"/>
        </w:rPr>
        <w:t xml:space="preserve"> </w:t>
      </w:r>
      <w:r>
        <w:rPr>
          <w:lang w:val="en-US"/>
        </w:rPr>
        <w:t>st</w:t>
      </w:r>
      <w:r w:rsidRPr="003B4AA3">
        <w:rPr>
          <w:lang w:val="en-US"/>
        </w:rPr>
        <w:t xml:space="preserve">, </w:t>
      </w:r>
      <w:r>
        <w:rPr>
          <w:lang w:val="en-US"/>
        </w:rPr>
        <w:t>st</w:t>
      </w:r>
      <w:r w:rsidRPr="003B4AA3">
        <w:rPr>
          <w:lang w:val="en-US"/>
        </w:rPr>
        <w:t>(</w:t>
      </w:r>
      <w:r>
        <w:rPr>
          <w:lang w:val="en-US"/>
        </w:rPr>
        <w:t>i</w:t>
      </w:r>
      <w:r w:rsidRPr="003B4AA3">
        <w:rPr>
          <w:lang w:val="en-US"/>
        </w:rPr>
        <w:t xml:space="preserve">) </w:t>
      </w:r>
      <w:r>
        <w:t>или</w:t>
      </w:r>
      <w:r w:rsidRPr="003B4AA3">
        <w:rPr>
          <w:lang w:val="en-US"/>
        </w:rPr>
        <w:t xml:space="preserve"> </w:t>
      </w:r>
      <w:r>
        <w:rPr>
          <w:lang w:val="en-US"/>
        </w:rPr>
        <w:t>fsubr</w:t>
      </w:r>
      <w:r w:rsidRPr="003B4AA3">
        <w:rPr>
          <w:lang w:val="en-US"/>
        </w:rPr>
        <w:t xml:space="preserve"> </w:t>
      </w:r>
      <w:r>
        <w:rPr>
          <w:lang w:val="en-US"/>
        </w:rPr>
        <w:t>st</w:t>
      </w:r>
      <w:r w:rsidRPr="003B4AA3">
        <w:rPr>
          <w:lang w:val="en-US"/>
        </w:rPr>
        <w:t>(</w:t>
      </w:r>
      <w:r>
        <w:rPr>
          <w:lang w:val="en-US"/>
        </w:rPr>
        <w:t>i</w:t>
      </w:r>
      <w:r w:rsidRPr="003B4AA3">
        <w:rPr>
          <w:lang w:val="en-US"/>
        </w:rPr>
        <w:t>));</w:t>
      </w:r>
    </w:p>
    <w:p w:rsidR="003B4AA3" w:rsidRDefault="003B4AA3" w:rsidP="003B4AA3">
      <w:pPr>
        <w:pStyle w:val="a0"/>
      </w:pPr>
      <w:r>
        <w:rPr>
          <w:lang w:val="en-US"/>
        </w:rPr>
        <w:t>FISUB</w:t>
      </w:r>
      <w:r w:rsidRPr="00B35CDF">
        <w:t xml:space="preserve"> – </w:t>
      </w:r>
      <w:r>
        <w:t xml:space="preserve">целочисленное вычитание значения, указанного операндом, из значения </w:t>
      </w:r>
      <w:r>
        <w:rPr>
          <w:lang w:val="en-US"/>
        </w:rPr>
        <w:t>ST</w:t>
      </w:r>
      <w:r w:rsidRPr="003B4AA3">
        <w:t>(0)</w:t>
      </w:r>
      <w:r w:rsidRPr="00B35CDF">
        <w:t xml:space="preserve"> </w:t>
      </w:r>
      <w:r>
        <w:t>(</w:t>
      </w:r>
      <w:r>
        <w:rPr>
          <w:lang w:val="en-US"/>
        </w:rPr>
        <w:t>fisub</w:t>
      </w:r>
      <w:r w:rsidRPr="00B35CDF">
        <w:t xml:space="preserve"> </w:t>
      </w:r>
      <w:r>
        <w:rPr>
          <w:lang w:val="en-US"/>
        </w:rPr>
        <w:t>src</w:t>
      </w:r>
      <w:r w:rsidRPr="00B35CDF">
        <w:t>);</w:t>
      </w:r>
    </w:p>
    <w:p w:rsidR="003B4AA3" w:rsidRDefault="003B4AA3" w:rsidP="003B4AA3">
      <w:pPr>
        <w:pStyle w:val="a0"/>
      </w:pPr>
      <w:r>
        <w:rPr>
          <w:lang w:val="en-US"/>
        </w:rPr>
        <w:t>FIMUL</w:t>
      </w:r>
      <w:r w:rsidRPr="00B35CDF">
        <w:t xml:space="preserve"> – </w:t>
      </w:r>
      <w:r>
        <w:t>целочисленное деление</w:t>
      </w:r>
      <w:r w:rsidRPr="00B35CDF">
        <w:t xml:space="preserve"> </w:t>
      </w:r>
      <w:r>
        <w:t xml:space="preserve">значения в </w:t>
      </w:r>
      <w:r>
        <w:rPr>
          <w:lang w:val="en-US"/>
        </w:rPr>
        <w:t>ST</w:t>
      </w:r>
      <w:r w:rsidRPr="00B35CDF">
        <w:t>(0)</w:t>
      </w:r>
      <w:r>
        <w:t xml:space="preserve"> на значение, указанное операндом (</w:t>
      </w:r>
      <w:r>
        <w:rPr>
          <w:lang w:val="en-US"/>
        </w:rPr>
        <w:t>fidiv</w:t>
      </w:r>
      <w:r w:rsidRPr="00B35CDF">
        <w:t xml:space="preserve"> </w:t>
      </w:r>
      <w:r>
        <w:rPr>
          <w:lang w:val="en-US"/>
        </w:rPr>
        <w:t>src</w:t>
      </w:r>
      <w:r w:rsidRPr="00B35CDF">
        <w:t>)</w:t>
      </w:r>
      <w:r>
        <w:t>.</w:t>
      </w:r>
    </w:p>
    <w:p w:rsidR="003F176E" w:rsidRDefault="003F176E" w:rsidP="003F176E">
      <w:pPr>
        <w:pStyle w:val="a6"/>
      </w:pPr>
      <w:r>
        <w:t>7.1.2</w:t>
      </w:r>
      <w:r>
        <w:tab/>
      </w:r>
      <w:r w:rsidRPr="003F176E">
        <w:t>Числовые ряды и рекуррентное вычисление их сумм</w:t>
      </w:r>
    </w:p>
    <w:p w:rsidR="003F176E" w:rsidRPr="005E2863" w:rsidRDefault="003F176E" w:rsidP="003F176E">
      <w:pPr>
        <w:pStyle w:val="a6"/>
      </w:pPr>
      <w:r>
        <w:t xml:space="preserve">В лабораторной работе используется рекуррентный способ вычисления числового ряда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n=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b>
          <m:sup>
            <m:r>
              <w:rPr>
                <w:rFonts w:ascii="Cambria Math" w:hAnsi="Cambria Math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nary>
      </m:oMath>
      <w:r>
        <w:t>, заключающийся в том, что каждый следующий член ряда вычисляется относительно предыдущего через коэффициент, зависящий от номера итерации. Формулу коэффициента</w:t>
      </w:r>
      <w:r w:rsidR="005E286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можно получить делением формул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>
        <w:t xml:space="preserve"> на формул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. Первый ненулевой член ряда вычисляется отдельно, </w:t>
      </w:r>
      <w:r w:rsidR="005E2863">
        <w:t>последующие</w:t>
      </w:r>
      <w:r w:rsidR="005E2863" w:rsidRPr="005E2863">
        <w:t xml:space="preserve"> – </w:t>
      </w:r>
      <w:r w:rsidR="005E2863">
        <w:t xml:space="preserve">через коэффициент </w:t>
      </w:r>
      <m:oMath>
        <m:r>
          <w:rPr>
            <w:rFonts w:ascii="Cambria Math" w:hAnsi="Cambria Math"/>
          </w:rPr>
          <m:t>k</m:t>
        </m:r>
      </m:oMath>
      <w:r w:rsidR="005E2863" w:rsidRPr="005E2863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E2863" w:rsidRPr="005E2863">
        <w:t>.</w:t>
      </w:r>
    </w:p>
    <w:p w:rsidR="00B35CDF" w:rsidRPr="00E168AA" w:rsidRDefault="00B35CDF" w:rsidP="00B35CDF">
      <w:pPr>
        <w:pStyle w:val="af2"/>
      </w:pPr>
      <w:bookmarkStart w:id="133" w:name="_Toc8580597"/>
      <w:r>
        <w:t>7</w:t>
      </w:r>
      <w:r w:rsidRPr="00E168AA">
        <w:t>.2</w:t>
      </w:r>
      <w:r w:rsidRPr="00E168AA">
        <w:tab/>
        <w:t>Задание</w:t>
      </w:r>
      <w:bookmarkEnd w:id="133"/>
    </w:p>
    <w:p w:rsidR="00631A98" w:rsidRPr="00631A98" w:rsidRDefault="00631A98" w:rsidP="00631A98">
      <w:pPr>
        <w:pStyle w:val="a"/>
        <w:numPr>
          <w:ilvl w:val="0"/>
          <w:numId w:val="32"/>
        </w:numPr>
      </w:pPr>
      <w:r w:rsidRPr="00631A98">
        <w:t>В программе необходимо реализовать функцию определения значения некоторой элементарной функции</w:t>
      </w:r>
      <w:r w:rsidR="007D66DE" w:rsidRPr="007D66DE">
        <w:t xml:space="preserve"> </w:t>
      </w:r>
      <m:oMath>
        <m:r>
          <w:rPr>
            <w:rFonts w:ascii="Cambria Math" w:hAnsi="Cambria Math"/>
          </w:rPr>
          <m:t>y</m:t>
        </m:r>
      </m:oMath>
      <w:r w:rsidRPr="00631A98">
        <w:t xml:space="preserve">, зависящей от аргумента </w:t>
      </w:r>
      <m:oMath>
        <m:r>
          <w:rPr>
            <w:rFonts w:ascii="Cambria Math" w:hAnsi="Cambria Math"/>
          </w:rPr>
          <m:t>x</m:t>
        </m:r>
      </m:oMath>
      <w:r w:rsidR="007D66DE" w:rsidRPr="007D66DE">
        <w:t>,</w:t>
      </w:r>
      <w:r w:rsidRPr="00631A98">
        <w:t xml:space="preserve"> на языке ассемблера с использованием команд арифметического сопроцессора.</w:t>
      </w:r>
    </w:p>
    <w:p w:rsidR="00631A98" w:rsidRPr="00631A98" w:rsidRDefault="00631A98" w:rsidP="00631A98">
      <w:pPr>
        <w:pStyle w:val="a"/>
      </w:pPr>
      <w:r w:rsidRPr="00631A98">
        <w:t xml:space="preserve">Функция вычисляется в виде суммы ряда. Вычисления прекращаются если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k+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≤ε</m:t>
        </m:r>
      </m:oMath>
      <w:r w:rsidRPr="00631A98"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k+1</m:t>
            </m:r>
          </m:sub>
        </m:sSub>
      </m:oMath>
      <w:r w:rsidRPr="00631A98">
        <w:t xml:space="preserve"> – последующий член ряда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631A98">
        <w:t xml:space="preserve"> – предыдущий член ряда. Кроме того, на случай плохой сходимости </w:t>
      </w:r>
      <w:r w:rsidRPr="00631A98">
        <w:lastRenderedPageBreak/>
        <w:t>следует ограничить количество слагаемых сверху некоторым наперёд заданным</w:t>
      </w:r>
      <w:r w:rsidR="007D66DE" w:rsidRPr="007D66DE">
        <w:t xml:space="preserve"> </w:t>
      </w:r>
      <m:oMath>
        <m:r>
          <w:rPr>
            <w:rFonts w:ascii="Cambria Math" w:hAnsi="Cambria Math"/>
          </w:rPr>
          <m:t>N</m:t>
        </m:r>
      </m:oMath>
      <w:r w:rsidRPr="00631A98">
        <w:t>, т.е. выход их вычислительной процедуры может произойти не по условию</w:t>
      </w:r>
      <w:r w:rsidR="007D66DE" w:rsidRPr="007D66DE"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k+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≤ε</m:t>
        </m:r>
      </m:oMath>
      <w:r w:rsidRPr="00631A98">
        <w:t>, а по условию</w:t>
      </w:r>
      <w:r w:rsidR="007D66DE" w:rsidRPr="007D66DE">
        <w:t xml:space="preserve"> </w:t>
      </w:r>
      <m:oMath>
        <m:r>
          <w:rPr>
            <w:rFonts w:ascii="Cambria Math" w:hAnsi="Cambria Math"/>
          </w:rPr>
          <m:t>k&gt;N</m:t>
        </m:r>
      </m:oMath>
      <w:r w:rsidRPr="00631A98">
        <w:t>. Значение функции и количество итераций вывести для контроля на экран.</w:t>
      </w:r>
    </w:p>
    <w:p w:rsidR="00631A98" w:rsidRPr="00631A98" w:rsidRDefault="00631A98" w:rsidP="00631A98">
      <w:pPr>
        <w:pStyle w:val="a"/>
      </w:pPr>
      <w:r w:rsidRPr="00631A98">
        <w:t>Значение параметров</w:t>
      </w:r>
      <w:r w:rsidR="007D66DE" w:rsidRPr="007D66DE">
        <w:t xml:space="preserve"> </w:t>
      </w:r>
      <m:oMath>
        <m:r>
          <w:rPr>
            <w:rFonts w:ascii="Cambria Math" w:hAnsi="Cambria Math"/>
          </w:rPr>
          <m:t>x</m:t>
        </m:r>
      </m:oMath>
      <w:r w:rsidRPr="00631A98">
        <w:t xml:space="preserve">, </w:t>
      </w:r>
      <m:oMath>
        <m:r>
          <w:rPr>
            <w:rFonts w:ascii="Cambria Math" w:hAnsi="Cambria Math"/>
          </w:rPr>
          <m:t>ε</m:t>
        </m:r>
      </m:oMath>
      <w:r w:rsidR="007D66DE" w:rsidRPr="007D66DE">
        <w:t xml:space="preserve"> </w:t>
      </w:r>
      <w:r w:rsidRPr="00631A98">
        <w:t xml:space="preserve">и </w:t>
      </w:r>
      <m:oMath>
        <m:r>
          <w:rPr>
            <w:rFonts w:ascii="Cambria Math" w:hAnsi="Cambria Math"/>
          </w:rPr>
          <m:t>N</m:t>
        </m:r>
      </m:oMath>
      <w:r w:rsidRPr="00631A98">
        <w:t xml:space="preserve"> передаются в качестве аргументов функции.</w:t>
      </w:r>
    </w:p>
    <w:p w:rsidR="00631A98" w:rsidRPr="00631A98" w:rsidRDefault="00631A98" w:rsidP="00631A98">
      <w:pPr>
        <w:pStyle w:val="a"/>
      </w:pPr>
      <w:r w:rsidRPr="00631A98">
        <w:t>Необходимо определить достигнутую погрешность, вычислив отклонение аналитического значения от значения, вычисленного с помощью ряда. Значение погрешности также вывести для контроля на экран.</w:t>
      </w:r>
    </w:p>
    <w:p w:rsidR="00631A98" w:rsidRDefault="00631A98" w:rsidP="00631A98">
      <w:pPr>
        <w:pStyle w:val="a"/>
      </w:pPr>
      <w:r w:rsidRPr="00631A98">
        <w:t>В качестве комментария к строкам, содержащим команды сопроцессора</w:t>
      </w:r>
      <w:r>
        <w:t>,</w:t>
      </w:r>
      <w:r w:rsidRPr="00631A98">
        <w:t xml:space="preserve"> необходимо указать состояние регистров сопроцессора.</w:t>
      </w:r>
    </w:p>
    <w:tbl>
      <w:tblPr>
        <w:tblStyle w:val="aff6"/>
        <w:tblW w:w="8647" w:type="dxa"/>
        <w:tblInd w:w="709" w:type="dxa"/>
        <w:shd w:val="clear" w:color="000000" w:fill="FFFFFF" w:themeFill="background1"/>
        <w:tblLook w:val="04A0" w:firstRow="1" w:lastRow="0" w:firstColumn="1" w:lastColumn="0" w:noHBand="0" w:noVBand="1"/>
      </w:tblPr>
      <w:tblGrid>
        <w:gridCol w:w="1272"/>
        <w:gridCol w:w="7375"/>
      </w:tblGrid>
      <w:tr w:rsidR="00631A98" w:rsidRPr="00631A98" w:rsidTr="000404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02" w:type="dxa"/>
            <w:shd w:val="clear" w:color="000000" w:fill="FFFFFF" w:themeFill="background1"/>
            <w:vAlign w:val="center"/>
          </w:tcPr>
          <w:p w:rsidR="00631A98" w:rsidRPr="00631A98" w:rsidRDefault="00631A98" w:rsidP="00631A98">
            <w:pPr>
              <w:pStyle w:val="a"/>
              <w:numPr>
                <w:ilvl w:val="0"/>
                <w:numId w:val="0"/>
              </w:numPr>
              <w:ind w:left="-101" w:right="-101"/>
              <w:jc w:val="left"/>
            </w:pPr>
            <w:r w:rsidRPr="00631A98">
              <w:t xml:space="preserve">Условие: </w:t>
            </w:r>
          </w:p>
        </w:tc>
        <w:tc>
          <w:tcPr>
            <w:tcW w:w="7445" w:type="dxa"/>
            <w:shd w:val="clear" w:color="000000" w:fill="FFFFFF" w:themeFill="background1"/>
            <w:vAlign w:val="center"/>
          </w:tcPr>
          <w:p w:rsidR="00631A98" w:rsidRPr="00631A98" w:rsidRDefault="009F71F7" w:rsidP="00C76383">
            <w:pPr>
              <w:pStyle w:val="a"/>
              <w:numPr>
                <w:ilvl w:val="0"/>
                <w:numId w:val="0"/>
              </w:numPr>
              <w:rPr>
                <w:b w:val="0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b w:val="0"/>
                        <w:i/>
                        <w:sz w:val="24"/>
                        <w:szCs w:val="24"/>
                        <w:lang w:val="en-US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=2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∞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Cambria Math"/>
                            <w:b w:val="0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b w:val="0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fPr>
                          <m:num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+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b w:val="0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en-US"/>
                                  </w:rPr>
                                  <m:t>(-1)</m:t>
                                </m:r>
                              </m:e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en-US"/>
                                  </w:rPr>
                                  <m:t>n</m:t>
                                </m:r>
                              </m:sup>
                            </m:sSup>
                          </m:num>
                          <m:den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n(n-1)</m:t>
                            </m:r>
                          </m:den>
                        </m:f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b w:val="0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sup>
                    </m:sSup>
                  </m:e>
                </m:nary>
              </m:oMath>
            </m:oMathPara>
          </w:p>
        </w:tc>
      </w:tr>
    </w:tbl>
    <w:p w:rsidR="00B35CDF" w:rsidRPr="000E0984" w:rsidRDefault="00631A98" w:rsidP="00B35CDF">
      <w:pPr>
        <w:pStyle w:val="af2"/>
      </w:pPr>
      <w:bookmarkStart w:id="134" w:name="_Toc8580598"/>
      <w:r>
        <w:t>7</w:t>
      </w:r>
      <w:r w:rsidR="00B35CDF">
        <w:t>.3</w:t>
      </w:r>
      <w:r w:rsidR="00B35CDF">
        <w:tab/>
      </w:r>
      <w:r w:rsidR="00B35CDF" w:rsidRPr="005F2F93">
        <w:t>Схема алгоритма</w:t>
      </w:r>
      <w:bookmarkEnd w:id="134"/>
      <w:r w:rsidR="00B35CDF" w:rsidRPr="005F2F93">
        <w:t xml:space="preserve"> </w:t>
      </w:r>
    </w:p>
    <w:p w:rsidR="00357214" w:rsidRPr="00A47E68" w:rsidRDefault="00357214" w:rsidP="00357214">
      <w:pPr>
        <w:pStyle w:val="a6"/>
        <w:rPr>
          <w:lang w:eastAsia="ru-RU"/>
        </w:rPr>
      </w:pPr>
      <w:r w:rsidRPr="00714AB8">
        <w:rPr>
          <w:lang w:eastAsia="ru-RU"/>
        </w:rPr>
        <w:t xml:space="preserve">На рисунке 7.1 приведена схема алгоритма вычисления </w:t>
      </w:r>
      <w:r w:rsidRPr="00714AB8">
        <w:t>суммы ряда</w:t>
      </w:r>
      <w:r w:rsidR="00714AB8" w:rsidRPr="00714AB8">
        <w:rPr>
          <w:lang w:eastAsia="ru-RU"/>
        </w:rPr>
        <w:t>.</w:t>
      </w:r>
      <w:r w:rsidR="00714AB8">
        <w:rPr>
          <w:lang w:eastAsia="ru-RU"/>
        </w:rPr>
        <w:t xml:space="preserve"> В начале</w:t>
      </w:r>
      <w:r w:rsidR="00A47E68" w:rsidRPr="00A47E68">
        <w:rPr>
          <w:lang w:eastAsia="ru-RU"/>
        </w:rPr>
        <w:t xml:space="preserve"> </w:t>
      </w:r>
      <w:r w:rsidR="00A47E68">
        <w:rPr>
          <w:lang w:eastAsia="ru-RU"/>
        </w:rPr>
        <w:t xml:space="preserve">пользователь вводит переменную </w:t>
      </w:r>
      <w:r w:rsidR="00A47E68">
        <w:rPr>
          <w:lang w:val="en-US" w:eastAsia="ru-RU"/>
        </w:rPr>
        <w:t>x</w:t>
      </w:r>
      <w:r w:rsidR="00A47E68">
        <w:rPr>
          <w:lang w:eastAsia="ru-RU"/>
        </w:rPr>
        <w:t xml:space="preserve"> и количество членов ряда. Далее</w:t>
      </w:r>
      <w:r w:rsidR="00714AB8">
        <w:rPr>
          <w:lang w:eastAsia="ru-RU"/>
        </w:rPr>
        <w:t xml:space="preserve"> мы находим первый член ряда, затем</w:t>
      </w:r>
      <w:r w:rsidR="00A47E68">
        <w:rPr>
          <w:lang w:eastAsia="ru-RU"/>
        </w:rPr>
        <w:t xml:space="preserve"> по заданной в условии формуле программа вычисляет коэффициент, с помощью которого находится следующий член ряда. После чего предыдущий и текущий члены ряда суммируются. Данный процесс повторяется, пока не находится конечная сумма ряда. Результат выводится на консоль.</w:t>
      </w:r>
    </w:p>
    <w:p w:rsidR="00B35CDF" w:rsidRDefault="00B35CDF" w:rsidP="00B35CDF">
      <w:pPr>
        <w:pStyle w:val="a6"/>
        <w:rPr>
          <w:rFonts w:eastAsia="MS Mincho"/>
        </w:rPr>
      </w:pPr>
      <w:r w:rsidRPr="00F011B2">
        <w:rPr>
          <w:rFonts w:eastAsia="MS Mincho"/>
          <w:highlight w:val="yellow"/>
        </w:rPr>
        <w:t>Схема алгоритма оформляется в виде рисунка по ГОСТу [3].</w:t>
      </w:r>
    </w:p>
    <w:p w:rsidR="00B35CDF" w:rsidRDefault="00B35CDF" w:rsidP="00B35CDF">
      <w:pPr>
        <w:pStyle w:val="af5"/>
      </w:pPr>
    </w:p>
    <w:p w:rsidR="00B35CDF" w:rsidRDefault="00B35CDF" w:rsidP="00B35CDF">
      <w:pPr>
        <w:pStyle w:val="af5"/>
      </w:pPr>
    </w:p>
    <w:p w:rsidR="00B35CDF" w:rsidRDefault="00B35CDF" w:rsidP="00B35CDF">
      <w:pPr>
        <w:pStyle w:val="af5"/>
      </w:pPr>
      <w:r w:rsidRPr="00F3164C">
        <w:t>Рисунок</w:t>
      </w:r>
      <w:r w:rsidRPr="00FA4278">
        <w:t xml:space="preserve"> </w:t>
      </w:r>
      <w:r w:rsidR="00631A98">
        <w:t>7</w:t>
      </w:r>
      <w:r w:rsidRPr="00FA4278">
        <w:t>.1 – Схема алгоритма</w:t>
      </w:r>
      <w:r>
        <w:t xml:space="preserve"> </w:t>
      </w:r>
      <w:r w:rsidRPr="00B702A9">
        <w:rPr>
          <w:color w:val="FF0000"/>
        </w:rPr>
        <w:t>название алгоритма</w:t>
      </w:r>
    </w:p>
    <w:p w:rsidR="00B35CDF" w:rsidRDefault="00631A98" w:rsidP="00B35CDF">
      <w:pPr>
        <w:pStyle w:val="af2"/>
      </w:pPr>
      <w:bookmarkStart w:id="135" w:name="_Toc8580599"/>
      <w:r>
        <w:lastRenderedPageBreak/>
        <w:t>7</w:t>
      </w:r>
      <w:r w:rsidR="00B35CDF">
        <w:t>.4</w:t>
      </w:r>
      <w:r w:rsidR="00B35CDF">
        <w:tab/>
        <w:t>Решение</w:t>
      </w:r>
      <w:bookmarkEnd w:id="135"/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bookmarkStart w:id="136" w:name="_Toc8580600"/>
      <w:r w:rsidRPr="004D29F9">
        <w:rPr>
          <w:color w:val="808080"/>
          <w:sz w:val="22"/>
          <w:szCs w:val="22"/>
          <w:lang w:val="en-US"/>
        </w:rPr>
        <w:t>#include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&lt;math.h&gt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808080"/>
          <w:sz w:val="22"/>
          <w:szCs w:val="22"/>
          <w:lang w:val="en-US"/>
        </w:rPr>
        <w:t>#include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&lt;iomanip&gt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808080"/>
          <w:sz w:val="22"/>
          <w:szCs w:val="22"/>
          <w:lang w:val="en-US"/>
        </w:rPr>
        <w:t>#include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&lt;iostream&gt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FF"/>
          <w:sz w:val="22"/>
          <w:szCs w:val="22"/>
          <w:lang w:val="en-US"/>
        </w:rPr>
        <w:t>using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00FF"/>
          <w:sz w:val="22"/>
          <w:szCs w:val="22"/>
          <w:lang w:val="en-US"/>
        </w:rPr>
        <w:t>namespace</w:t>
      </w:r>
      <w:r w:rsidRPr="004D29F9">
        <w:rPr>
          <w:color w:val="000000"/>
          <w:sz w:val="22"/>
          <w:szCs w:val="22"/>
          <w:lang w:val="en-US"/>
        </w:rPr>
        <w:t xml:space="preserve"> std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FF"/>
          <w:sz w:val="22"/>
          <w:szCs w:val="22"/>
          <w:lang w:val="en-US"/>
        </w:rPr>
        <w:t>void</w:t>
      </w:r>
      <w:r w:rsidRPr="004D29F9">
        <w:rPr>
          <w:color w:val="000000"/>
          <w:sz w:val="22"/>
          <w:szCs w:val="22"/>
          <w:lang w:val="en-US"/>
        </w:rPr>
        <w:t xml:space="preserve"> calc_asm(</w:t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808080"/>
          <w:sz w:val="22"/>
          <w:szCs w:val="22"/>
          <w:lang w:val="en-US"/>
        </w:rPr>
        <w:t>x</w:t>
      </w:r>
      <w:r w:rsidRPr="004D29F9">
        <w:rPr>
          <w:color w:val="000000"/>
          <w:sz w:val="22"/>
          <w:szCs w:val="22"/>
          <w:lang w:val="en-US"/>
        </w:rPr>
        <w:t xml:space="preserve">, </w:t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808080"/>
          <w:sz w:val="22"/>
          <w:szCs w:val="22"/>
          <w:lang w:val="en-US"/>
        </w:rPr>
        <w:t>N</w:t>
      </w:r>
      <w:r w:rsidRPr="004D29F9">
        <w:rPr>
          <w:color w:val="000000"/>
          <w:sz w:val="22"/>
          <w:szCs w:val="22"/>
          <w:lang w:val="en-US"/>
        </w:rPr>
        <w:t>)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>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const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c2 = 2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const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00FF"/>
          <w:sz w:val="22"/>
          <w:szCs w:val="22"/>
          <w:lang w:val="en-US"/>
        </w:rPr>
        <w:t>float</w:t>
      </w:r>
      <w:r w:rsidRPr="004D29F9">
        <w:rPr>
          <w:color w:val="000000"/>
          <w:sz w:val="22"/>
          <w:szCs w:val="22"/>
          <w:lang w:val="en-US"/>
        </w:rPr>
        <w:t xml:space="preserve"> c15 = 1.5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n = 2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sum = 0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bool</w:t>
      </w:r>
      <w:r w:rsidRPr="004D29F9">
        <w:rPr>
          <w:color w:val="000000"/>
          <w:sz w:val="22"/>
          <w:szCs w:val="22"/>
          <w:lang w:val="en-US"/>
        </w:rPr>
        <w:t xml:space="preserve"> success = </w:t>
      </w:r>
      <w:r w:rsidRPr="004D29F9">
        <w:rPr>
          <w:color w:val="0000FF"/>
          <w:sz w:val="22"/>
          <w:szCs w:val="22"/>
          <w:lang w:val="en-US"/>
        </w:rPr>
        <w:t>false</w:t>
      </w:r>
      <w:r w:rsidRPr="004D29F9">
        <w:rPr>
          <w:color w:val="000000"/>
          <w:sz w:val="22"/>
          <w:szCs w:val="22"/>
          <w:lang w:val="en-US"/>
        </w:rPr>
        <w:t>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__asm</w:t>
      </w:r>
      <w:r w:rsidRPr="004D29F9">
        <w:rPr>
          <w:color w:val="000000"/>
          <w:sz w:val="22"/>
          <w:szCs w:val="22"/>
          <w:lang w:val="en-US"/>
        </w:rPr>
        <w:t xml:space="preserve"> 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init;                  </w:t>
      </w:r>
      <w:r w:rsidRPr="004D29F9">
        <w:rPr>
          <w:color w:val="008000"/>
          <w:sz w:val="22"/>
          <w:szCs w:val="22"/>
          <w:lang w:val="en-US"/>
        </w:rPr>
        <w:t>//</w:t>
      </w:r>
      <w:r w:rsidRPr="004D29F9">
        <w:rPr>
          <w:color w:val="008000"/>
          <w:sz w:val="22"/>
          <w:szCs w:val="22"/>
        </w:rPr>
        <w:t>инициализация</w:t>
      </w:r>
      <w:r w:rsidRPr="004D29F9">
        <w:rPr>
          <w:color w:val="008000"/>
          <w:sz w:val="22"/>
          <w:szCs w:val="22"/>
          <w:lang w:val="en-US"/>
        </w:rPr>
        <w:t xml:space="preserve"> </w:t>
      </w:r>
      <w:r w:rsidRPr="004D29F9">
        <w:rPr>
          <w:color w:val="008000"/>
          <w:sz w:val="22"/>
          <w:szCs w:val="22"/>
        </w:rPr>
        <w:t>сопроцессора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sum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    </w:t>
      </w:r>
      <w:r w:rsidRPr="004D29F9">
        <w:rPr>
          <w:color w:val="008000"/>
          <w:sz w:val="22"/>
          <w:szCs w:val="22"/>
          <w:lang w:val="en-US"/>
        </w:rPr>
        <w:t>//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x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 xml:space="preserve">//x || sum 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mul st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x^2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c15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    </w:t>
      </w:r>
      <w:r w:rsidRPr="004D29F9">
        <w:rPr>
          <w:color w:val="008000"/>
          <w:sz w:val="22"/>
          <w:szCs w:val="22"/>
          <w:lang w:val="en-US"/>
        </w:rPr>
        <w:t>//1.5 || x^2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mul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1.5 * x^2 || sum</w:t>
      </w:r>
      <w:r w:rsidRPr="004D29F9">
        <w:rPr>
          <w:color w:val="008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ab/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t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add st(1), st;</w:t>
      </w:r>
      <w:r w:rsidRPr="004D29F9">
        <w:rPr>
          <w:color w:val="000000"/>
          <w:sz w:val="22"/>
          <w:szCs w:val="22"/>
          <w:lang w:val="en-US"/>
        </w:rPr>
        <w:tab/>
        <w:t xml:space="preserve">        </w:t>
      </w:r>
      <w:r w:rsidRPr="004D29F9">
        <w:rPr>
          <w:color w:val="008000"/>
          <w:sz w:val="22"/>
          <w:szCs w:val="22"/>
          <w:lang w:val="en-US"/>
        </w:rPr>
        <w:t xml:space="preserve">//curr || sum + curr 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}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</w:t>
      </w:r>
      <w:r w:rsidRPr="004D29F9">
        <w:rPr>
          <w:color w:val="000000"/>
          <w:sz w:val="22"/>
          <w:szCs w:val="22"/>
          <w:lang w:val="en-US"/>
        </w:rPr>
        <w:t xml:space="preserve"> 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prev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eps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k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__as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st prev            </w:t>
      </w:r>
      <w:r w:rsidRPr="004D29F9">
        <w:rPr>
          <w:color w:val="008000"/>
          <w:sz w:val="22"/>
          <w:szCs w:val="22"/>
          <w:lang w:val="en-US"/>
        </w:rPr>
        <w:t>//</w:t>
      </w:r>
      <w:r w:rsidRPr="004D29F9">
        <w:rPr>
          <w:color w:val="008000"/>
          <w:sz w:val="22"/>
          <w:szCs w:val="22"/>
        </w:rPr>
        <w:t>сохранение</w:t>
      </w:r>
      <w:r w:rsidRPr="004D29F9">
        <w:rPr>
          <w:color w:val="008000"/>
          <w:sz w:val="22"/>
          <w:szCs w:val="22"/>
          <w:lang w:val="en-US"/>
        </w:rPr>
        <w:t xml:space="preserve"> </w:t>
      </w:r>
      <w:r w:rsidRPr="004D29F9">
        <w:rPr>
          <w:color w:val="008000"/>
          <w:sz w:val="22"/>
          <w:szCs w:val="22"/>
        </w:rPr>
        <w:t>вершины</w:t>
      </w:r>
      <w:r w:rsidRPr="004D29F9">
        <w:rPr>
          <w:color w:val="008000"/>
          <w:sz w:val="22"/>
          <w:szCs w:val="22"/>
          <w:lang w:val="en-US"/>
        </w:rPr>
        <w:t xml:space="preserve"> </w:t>
      </w:r>
      <w:r w:rsidRPr="004D29F9">
        <w:rPr>
          <w:color w:val="008000"/>
          <w:sz w:val="22"/>
          <w:szCs w:val="22"/>
        </w:rPr>
        <w:t>стека</w:t>
      </w:r>
      <w:r w:rsidRPr="004D29F9">
        <w:rPr>
          <w:color w:val="008000"/>
          <w:sz w:val="22"/>
          <w:szCs w:val="22"/>
          <w:lang w:val="en-US"/>
        </w:rPr>
        <w:t xml:space="preserve"> </w:t>
      </w:r>
      <w:r w:rsidRPr="004D29F9">
        <w:rPr>
          <w:color w:val="008000"/>
          <w:sz w:val="22"/>
          <w:szCs w:val="22"/>
        </w:rPr>
        <w:t>в</w:t>
      </w:r>
      <w:r w:rsidRPr="004D29F9">
        <w:rPr>
          <w:color w:val="008000"/>
          <w:sz w:val="22"/>
          <w:szCs w:val="22"/>
          <w:lang w:val="en-US"/>
        </w:rPr>
        <w:t xml:space="preserve"> </w:t>
      </w:r>
      <w:r w:rsidRPr="004D29F9">
        <w:rPr>
          <w:color w:val="008000"/>
          <w:sz w:val="22"/>
          <w:szCs w:val="22"/>
        </w:rPr>
        <w:t>память</w:t>
      </w:r>
      <w:r w:rsidRPr="004D29F9">
        <w:rPr>
          <w:color w:val="008000"/>
          <w:sz w:val="22"/>
          <w:szCs w:val="22"/>
          <w:lang w:val="en-US"/>
        </w:rPr>
        <w:t xml:space="preserve"> (prev = curr)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mov ecx, N          </w:t>
      </w:r>
      <w:r w:rsidRPr="004D29F9">
        <w:rPr>
          <w:color w:val="008000"/>
          <w:sz w:val="22"/>
          <w:szCs w:val="22"/>
          <w:lang w:val="en-US"/>
        </w:rPr>
        <w:t>//ecx = N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ild n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n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ild n;             </w:t>
      </w:r>
      <w:r w:rsidRPr="004D29F9">
        <w:rPr>
          <w:color w:val="008000"/>
          <w:sz w:val="22"/>
          <w:szCs w:val="22"/>
          <w:lang w:val="en-US"/>
        </w:rPr>
        <w:t>//n || n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1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1 || n || n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add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n + 1 || n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xch st(1);         </w:t>
      </w:r>
      <w:r w:rsidRPr="004D29F9">
        <w:rPr>
          <w:color w:val="008000"/>
          <w:sz w:val="22"/>
          <w:szCs w:val="22"/>
          <w:lang w:val="en-US"/>
        </w:rPr>
        <w:t>//n || n + 1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1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1 || n || n + 1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ub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n - 1 || n + 1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x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x || n - 1 || n + 1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mul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x * (n - 1) || n + 1 || curr || sum</w:t>
      </w:r>
      <w:r w:rsidRPr="004D29F9">
        <w:rPr>
          <w:color w:val="008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ab/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divr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</w:rPr>
        <w:t xml:space="preserve">test n, 1;          </w:t>
      </w:r>
      <w:r w:rsidRPr="004D29F9">
        <w:rPr>
          <w:color w:val="008000"/>
          <w:sz w:val="22"/>
          <w:szCs w:val="22"/>
        </w:rPr>
        <w:t>//проверяю n на четность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  <w:t xml:space="preserve">jnz if_n_nechet;    </w:t>
      </w:r>
      <w:r w:rsidRPr="004D29F9">
        <w:rPr>
          <w:color w:val="008000"/>
          <w:sz w:val="22"/>
          <w:szCs w:val="22"/>
        </w:rPr>
        <w:t>//переход на метку, если n нечетный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  <w:lang w:val="en-US"/>
        </w:rPr>
        <w:t xml:space="preserve">fild n;             </w:t>
      </w:r>
      <w:r w:rsidRPr="004D29F9">
        <w:rPr>
          <w:color w:val="008000"/>
          <w:sz w:val="22"/>
          <w:szCs w:val="22"/>
          <w:lang w:val="en-US"/>
        </w:rPr>
        <w:t>//n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ild n;             </w:t>
      </w:r>
      <w:r w:rsidRPr="004D29F9">
        <w:rPr>
          <w:color w:val="008000"/>
          <w:sz w:val="22"/>
          <w:szCs w:val="22"/>
          <w:lang w:val="en-US"/>
        </w:rPr>
        <w:t>//n || n || x*(n-1)/(n+1)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ld1;               </w:t>
      </w:r>
      <w:r w:rsidRPr="004D29F9">
        <w:rPr>
          <w:color w:val="008000"/>
          <w:sz w:val="22"/>
          <w:szCs w:val="22"/>
          <w:lang w:val="en-US"/>
        </w:rPr>
        <w:t>//1 || n || n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addp st(1), st;    </w:t>
      </w:r>
      <w:r w:rsidRPr="004D29F9">
        <w:rPr>
          <w:color w:val="008000"/>
          <w:sz w:val="22"/>
          <w:szCs w:val="22"/>
          <w:lang w:val="en-US"/>
        </w:rPr>
        <w:t>//n + 1 || n || x*(n-1)/(n+1)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divp st(1), st;    </w:t>
      </w:r>
      <w:r w:rsidRPr="004D29F9">
        <w:rPr>
          <w:color w:val="008000"/>
          <w:sz w:val="22"/>
          <w:szCs w:val="22"/>
          <w:lang w:val="en-US"/>
        </w:rPr>
        <w:t>//n/(n+1)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mulp st(1), st;    </w:t>
      </w:r>
      <w:r w:rsidRPr="004D29F9">
        <w:rPr>
          <w:color w:val="008000"/>
          <w:sz w:val="22"/>
          <w:szCs w:val="22"/>
          <w:lang w:val="en-US"/>
        </w:rPr>
        <w:t>//(n/(n+1))*x*(n-1)/(n+1)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jmp if_n_chet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if_n_nechet:            </w:t>
      </w:r>
      <w:r w:rsidRPr="004D29F9">
        <w:rPr>
          <w:color w:val="008000"/>
          <w:sz w:val="22"/>
          <w:szCs w:val="22"/>
          <w:lang w:val="en-US"/>
        </w:rPr>
        <w:t>//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ild n;             </w:t>
      </w:r>
      <w:r w:rsidRPr="004D29F9">
        <w:rPr>
          <w:color w:val="008000"/>
          <w:sz w:val="22"/>
          <w:szCs w:val="22"/>
          <w:lang w:val="en-US"/>
        </w:rPr>
        <w:t>//n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ld1;               </w:t>
      </w:r>
      <w:r w:rsidRPr="004D29F9">
        <w:rPr>
          <w:color w:val="008000"/>
          <w:sz w:val="22"/>
          <w:szCs w:val="22"/>
          <w:lang w:val="en-US"/>
        </w:rPr>
        <w:t>//1 || n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subp st(1), st;    </w:t>
      </w:r>
      <w:r w:rsidRPr="004D29F9">
        <w:rPr>
          <w:color w:val="008000"/>
          <w:sz w:val="22"/>
          <w:szCs w:val="22"/>
          <w:lang w:val="en-US"/>
        </w:rPr>
        <w:t>//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lastRenderedPageBreak/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ild n;             </w:t>
      </w:r>
      <w:r w:rsidRPr="004D29F9">
        <w:rPr>
          <w:color w:val="008000"/>
          <w:sz w:val="22"/>
          <w:szCs w:val="22"/>
          <w:lang w:val="en-US"/>
        </w:rPr>
        <w:t>//n || 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ld1;               </w:t>
      </w:r>
      <w:r w:rsidRPr="004D29F9">
        <w:rPr>
          <w:color w:val="008000"/>
          <w:sz w:val="22"/>
          <w:szCs w:val="22"/>
          <w:lang w:val="en-US"/>
        </w:rPr>
        <w:t>//1 || n || 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ld1;               </w:t>
      </w:r>
      <w:r w:rsidRPr="004D29F9">
        <w:rPr>
          <w:color w:val="008000"/>
          <w:sz w:val="22"/>
          <w:szCs w:val="22"/>
          <w:lang w:val="en-US"/>
        </w:rPr>
        <w:t>//1 || 1 || n || 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add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2 || n || 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addp st(1), st;    </w:t>
      </w:r>
      <w:r w:rsidRPr="004D29F9">
        <w:rPr>
          <w:color w:val="008000"/>
          <w:sz w:val="22"/>
          <w:szCs w:val="22"/>
          <w:lang w:val="en-US"/>
        </w:rPr>
        <w:t>//n+2 || n-1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divrp st(1), st;   </w:t>
      </w:r>
      <w:r w:rsidRPr="004D29F9">
        <w:rPr>
          <w:color w:val="008000"/>
          <w:sz w:val="22"/>
          <w:szCs w:val="22"/>
          <w:lang w:val="en-US"/>
        </w:rPr>
        <w:t>//n+2/(n-1) || x*(n-1)/(n+1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fmulp st(1), st;    </w:t>
      </w:r>
      <w:r w:rsidRPr="004D29F9">
        <w:rPr>
          <w:color w:val="008000"/>
          <w:sz w:val="22"/>
          <w:szCs w:val="22"/>
          <w:lang w:val="en-US"/>
        </w:rPr>
        <w:t>//(n+2/(n-1))*x*(n-1)/(n+1))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if_n_chet: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t k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mul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curr * k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t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add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curr || sum + curr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xch st(1)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sum || curr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t sum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sum || curr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xch st(1)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curr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curr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ld prev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prev || curr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ubp st(1), st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curr - prev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abs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|curr - prev| || curr || sum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fstp eps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inc n;</w:t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00"/>
          <w:sz w:val="22"/>
          <w:szCs w:val="22"/>
          <w:lang w:val="en-US"/>
        </w:rPr>
        <w:t>//n ++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mov edx, n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cmp ecx, edx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jg exit_1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jmp exit_2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exit_2: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mov success, 1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exit_1 :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}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(n - 1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(n - 1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prev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curr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5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k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7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ps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fixed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um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} </w:t>
      </w:r>
      <w:r w:rsidRPr="004D29F9">
        <w:rPr>
          <w:color w:val="0000FF"/>
          <w:sz w:val="22"/>
          <w:szCs w:val="22"/>
          <w:lang w:val="en-US"/>
        </w:rPr>
        <w:t>while</w:t>
      </w:r>
      <w:r w:rsidRPr="004D29F9">
        <w:rPr>
          <w:color w:val="000000"/>
          <w:sz w:val="22"/>
          <w:szCs w:val="22"/>
          <w:lang w:val="en-US"/>
        </w:rPr>
        <w:t xml:space="preserve"> (!success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Ответ</w:t>
      </w:r>
      <w:r w:rsidRPr="004D29F9">
        <w:rPr>
          <w:color w:val="A31515"/>
          <w:sz w:val="22"/>
          <w:szCs w:val="22"/>
          <w:lang w:val="en-US"/>
        </w:rPr>
        <w:t>: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um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>}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FF"/>
          <w:sz w:val="22"/>
          <w:szCs w:val="22"/>
          <w:lang w:val="en-US"/>
        </w:rPr>
        <w:t>void</w:t>
      </w:r>
      <w:r w:rsidRPr="004D29F9">
        <w:rPr>
          <w:color w:val="000000"/>
          <w:sz w:val="22"/>
          <w:szCs w:val="22"/>
          <w:lang w:val="en-US"/>
        </w:rPr>
        <w:t xml:space="preserve"> check(</w:t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808080"/>
          <w:sz w:val="22"/>
          <w:szCs w:val="22"/>
          <w:lang w:val="en-US"/>
        </w:rPr>
        <w:t>x</w:t>
      </w:r>
      <w:r w:rsidRPr="004D29F9">
        <w:rPr>
          <w:color w:val="000000"/>
          <w:sz w:val="22"/>
          <w:szCs w:val="22"/>
          <w:lang w:val="en-US"/>
        </w:rPr>
        <w:t xml:space="preserve">, </w:t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808080"/>
          <w:sz w:val="22"/>
          <w:szCs w:val="22"/>
          <w:lang w:val="en-US"/>
        </w:rPr>
        <w:t>N</w:t>
      </w:r>
      <w:r w:rsidRPr="004D29F9">
        <w:rPr>
          <w:color w:val="000000"/>
          <w:sz w:val="22"/>
          <w:szCs w:val="22"/>
          <w:lang w:val="en-US"/>
        </w:rPr>
        <w:t>) 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eps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curr = 1.5 * pow(</w:t>
      </w:r>
      <w:r w:rsidRPr="004D29F9">
        <w:rPr>
          <w:color w:val="808080"/>
          <w:sz w:val="22"/>
          <w:szCs w:val="22"/>
          <w:lang w:val="en-US"/>
        </w:rPr>
        <w:t>x</w:t>
      </w:r>
      <w:r w:rsidRPr="004D29F9">
        <w:rPr>
          <w:color w:val="000000"/>
          <w:sz w:val="22"/>
          <w:szCs w:val="22"/>
          <w:lang w:val="en-US"/>
        </w:rPr>
        <w:t>,2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sum =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prev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k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n = 2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</w:t>
      </w:r>
      <w:r w:rsidRPr="004D29F9">
        <w:rPr>
          <w:color w:val="000000"/>
          <w:sz w:val="22"/>
          <w:szCs w:val="22"/>
          <w:lang w:val="en-US"/>
        </w:rPr>
        <w:t xml:space="preserve"> 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prev =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k = (</w:t>
      </w:r>
      <w:r w:rsidRPr="004D29F9">
        <w:rPr>
          <w:color w:val="808080"/>
          <w:sz w:val="22"/>
          <w:szCs w:val="22"/>
          <w:lang w:val="en-US"/>
        </w:rPr>
        <w:t>x</w:t>
      </w:r>
      <w:r w:rsidRPr="004D29F9">
        <w:rPr>
          <w:color w:val="000000"/>
          <w:sz w:val="22"/>
          <w:szCs w:val="22"/>
          <w:lang w:val="en-US"/>
        </w:rPr>
        <w:t xml:space="preserve"> * ((n - 1) / (n + 1))) * ((n + 1 + pow(-1, n + 1)) / (n + pow(-1, n))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curr = prev * k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eps = abs(curr - prev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sum = sum + curr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>n++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(</w:t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)(n - 1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(</w:t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)(n - 1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prev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curr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5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k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7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ps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fixed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um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lastRenderedPageBreak/>
        <w:tab/>
        <w:t xml:space="preserve">} </w:t>
      </w:r>
      <w:r w:rsidRPr="004D29F9">
        <w:rPr>
          <w:color w:val="0000FF"/>
          <w:sz w:val="22"/>
          <w:szCs w:val="22"/>
          <w:lang w:val="en-US"/>
        </w:rPr>
        <w:t>while</w:t>
      </w:r>
      <w:r w:rsidRPr="004D29F9">
        <w:rPr>
          <w:color w:val="000000"/>
          <w:sz w:val="22"/>
          <w:szCs w:val="22"/>
          <w:lang w:val="en-US"/>
        </w:rPr>
        <w:t xml:space="preserve"> ((n + 1) &lt;= </w:t>
      </w:r>
      <w:r w:rsidRPr="004D29F9">
        <w:rPr>
          <w:color w:val="808080"/>
          <w:sz w:val="22"/>
          <w:szCs w:val="22"/>
          <w:lang w:val="en-US"/>
        </w:rPr>
        <w:t>N</w:t>
      </w:r>
      <w:r w:rsidRPr="004D29F9">
        <w:rPr>
          <w:color w:val="000000"/>
          <w:sz w:val="22"/>
          <w:szCs w:val="22"/>
          <w:lang w:val="en-US"/>
        </w:rPr>
        <w:t>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Ответ</w:t>
      </w:r>
      <w:r w:rsidRPr="004D29F9">
        <w:rPr>
          <w:color w:val="A31515"/>
          <w:sz w:val="22"/>
          <w:szCs w:val="22"/>
          <w:lang w:val="en-US"/>
        </w:rPr>
        <w:t>: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um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>}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main()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>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setlocale(</w:t>
      </w:r>
      <w:r w:rsidRPr="004D29F9">
        <w:rPr>
          <w:color w:val="6F008A"/>
          <w:sz w:val="22"/>
          <w:szCs w:val="22"/>
          <w:lang w:val="en-US"/>
        </w:rPr>
        <w:t>LC_ALL</w:t>
      </w:r>
      <w:r w:rsidRPr="004D29F9">
        <w:rPr>
          <w:color w:val="000000"/>
          <w:sz w:val="22"/>
          <w:szCs w:val="22"/>
          <w:lang w:val="en-US"/>
        </w:rPr>
        <w:t xml:space="preserve">, </w:t>
      </w:r>
      <w:r w:rsidRPr="004D29F9">
        <w:rPr>
          <w:color w:val="A31515"/>
          <w:sz w:val="22"/>
          <w:szCs w:val="22"/>
          <w:lang w:val="en-US"/>
        </w:rPr>
        <w:t>""</w:t>
      </w:r>
      <w:r w:rsidRPr="004D29F9">
        <w:rPr>
          <w:color w:val="000000"/>
          <w:sz w:val="22"/>
          <w:szCs w:val="22"/>
          <w:lang w:val="en-US"/>
        </w:rPr>
        <w:t>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</w:rPr>
        <w:t xml:space="preserve">cout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A31515"/>
          <w:sz w:val="22"/>
          <w:szCs w:val="22"/>
        </w:rPr>
        <w:t>"Лабораторная работа №7 || Выполнила: Гижевская Валерия || Группа: 6113-020302D || Вариант 30 "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  <w:t xml:space="preserve">cout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A31515"/>
          <w:sz w:val="22"/>
          <w:szCs w:val="22"/>
        </w:rPr>
        <w:t>"Задание: вычислить сумму ряда ((n + (-1)^n)/(n * (n - 1))) * x ^ n по n от 2 до бесконечности"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FF"/>
          <w:sz w:val="22"/>
          <w:szCs w:val="22"/>
          <w:lang w:val="en-US"/>
        </w:rPr>
        <w:t>double</w:t>
      </w:r>
      <w:r w:rsidRPr="004D29F9">
        <w:rPr>
          <w:color w:val="000000"/>
          <w:sz w:val="22"/>
          <w:szCs w:val="22"/>
          <w:lang w:val="en-US"/>
        </w:rPr>
        <w:t xml:space="preserve"> x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int</w:t>
      </w:r>
      <w:r w:rsidRPr="004D29F9">
        <w:rPr>
          <w:color w:val="000000"/>
          <w:sz w:val="22"/>
          <w:szCs w:val="22"/>
          <w:lang w:val="en-US"/>
        </w:rPr>
        <w:t xml:space="preserve"> N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Введите</w:t>
      </w:r>
      <w:r w:rsidRPr="004D29F9">
        <w:rPr>
          <w:color w:val="A31515"/>
          <w:sz w:val="22"/>
          <w:szCs w:val="22"/>
          <w:lang w:val="en-US"/>
        </w:rPr>
        <w:t xml:space="preserve"> x: "</w:t>
      </w:r>
      <w:r w:rsidRPr="004D29F9">
        <w:rPr>
          <w:color w:val="000000"/>
          <w:sz w:val="22"/>
          <w:szCs w:val="22"/>
          <w:lang w:val="en-US"/>
        </w:rPr>
        <w:t>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in </w:t>
      </w:r>
      <w:r w:rsidRPr="004D29F9">
        <w:rPr>
          <w:color w:val="008080"/>
          <w:sz w:val="22"/>
          <w:szCs w:val="22"/>
          <w:lang w:val="en-US"/>
        </w:rPr>
        <w:t>&gt;&gt;</w:t>
      </w:r>
      <w:r w:rsidRPr="004D29F9">
        <w:rPr>
          <w:color w:val="000000"/>
          <w:sz w:val="22"/>
          <w:szCs w:val="22"/>
          <w:lang w:val="en-US"/>
        </w:rPr>
        <w:t xml:space="preserve"> x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FF"/>
          <w:sz w:val="22"/>
          <w:szCs w:val="22"/>
          <w:lang w:val="en-US"/>
        </w:rPr>
        <w:t>do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Введите</w:t>
      </w:r>
      <w:r w:rsidRPr="004D29F9">
        <w:rPr>
          <w:color w:val="A31515"/>
          <w:sz w:val="22"/>
          <w:szCs w:val="22"/>
          <w:lang w:val="en-US"/>
        </w:rPr>
        <w:t xml:space="preserve"> N: "</w:t>
      </w:r>
      <w:r w:rsidRPr="004D29F9">
        <w:rPr>
          <w:color w:val="000000"/>
          <w:sz w:val="22"/>
          <w:szCs w:val="22"/>
          <w:lang w:val="en-US"/>
        </w:rPr>
        <w:t>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</w:rPr>
        <w:t xml:space="preserve">cin </w:t>
      </w:r>
      <w:r w:rsidRPr="004D29F9">
        <w:rPr>
          <w:color w:val="008080"/>
          <w:sz w:val="22"/>
          <w:szCs w:val="22"/>
        </w:rPr>
        <w:t>&gt;&gt;</w:t>
      </w:r>
      <w:r w:rsidRPr="004D29F9">
        <w:rPr>
          <w:color w:val="000000"/>
          <w:sz w:val="22"/>
          <w:szCs w:val="22"/>
        </w:rPr>
        <w:t xml:space="preserve"> N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</w:r>
      <w:r w:rsidRPr="004D29F9">
        <w:rPr>
          <w:color w:val="0000FF"/>
          <w:sz w:val="22"/>
          <w:szCs w:val="22"/>
        </w:rPr>
        <w:t>if</w:t>
      </w:r>
      <w:r w:rsidRPr="004D29F9">
        <w:rPr>
          <w:color w:val="000000"/>
          <w:sz w:val="22"/>
          <w:szCs w:val="22"/>
        </w:rPr>
        <w:t xml:space="preserve"> (N &lt; 0)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  <w:t>{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  <w:t xml:space="preserve">cout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A31515"/>
          <w:sz w:val="22"/>
          <w:szCs w:val="22"/>
        </w:rPr>
        <w:t>"N не может быть отрицательным. Повторите ввод."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</w:rPr>
        <w:tab/>
        <w:t>}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  <w:t xml:space="preserve">} </w:t>
      </w:r>
      <w:r w:rsidRPr="004D29F9">
        <w:rPr>
          <w:color w:val="0000FF"/>
          <w:sz w:val="22"/>
          <w:szCs w:val="22"/>
        </w:rPr>
        <w:t>while</w:t>
      </w:r>
      <w:r w:rsidRPr="004D29F9">
        <w:rPr>
          <w:color w:val="000000"/>
          <w:sz w:val="22"/>
          <w:szCs w:val="22"/>
        </w:rPr>
        <w:t xml:space="preserve"> (N &lt; 0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  <w:t>N++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  <w:t xml:space="preserve">cout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A31515"/>
          <w:sz w:val="22"/>
          <w:szCs w:val="22"/>
        </w:rPr>
        <w:t>"Результат(ассемблер)"</w:t>
      </w:r>
      <w:r w:rsidRPr="004D29F9">
        <w:rPr>
          <w:color w:val="000000"/>
          <w:sz w:val="22"/>
          <w:szCs w:val="22"/>
        </w:rPr>
        <w:t xml:space="preserve"> </w:t>
      </w:r>
      <w:r w:rsidRPr="004D29F9">
        <w:rPr>
          <w:color w:val="008080"/>
          <w:sz w:val="22"/>
          <w:szCs w:val="22"/>
        </w:rPr>
        <w:t>&lt;&lt;</w:t>
      </w:r>
      <w:r w:rsidRPr="004D29F9">
        <w:rPr>
          <w:color w:val="000000"/>
          <w:sz w:val="22"/>
          <w:szCs w:val="22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00"/>
          <w:sz w:val="22"/>
          <w:szCs w:val="22"/>
          <w:lang w:val="en-US"/>
        </w:rPr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№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n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Sn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Sn+1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8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k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8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eps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fixed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Сумма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calc_asm(x, N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Проверка</w:t>
      </w:r>
      <w:r w:rsidRPr="004D29F9">
        <w:rPr>
          <w:color w:val="A31515"/>
          <w:sz w:val="22"/>
          <w:szCs w:val="22"/>
          <w:lang w:val="en-US"/>
        </w:rPr>
        <w:t>(</w:t>
      </w:r>
      <w:r w:rsidRPr="004D29F9">
        <w:rPr>
          <w:color w:val="A31515"/>
          <w:sz w:val="22"/>
          <w:szCs w:val="22"/>
        </w:rPr>
        <w:t>С</w:t>
      </w:r>
      <w:r w:rsidRPr="004D29F9">
        <w:rPr>
          <w:color w:val="A31515"/>
          <w:sz w:val="22"/>
          <w:szCs w:val="22"/>
          <w:lang w:val="en-US"/>
        </w:rPr>
        <w:t>++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№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3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n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Sn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Sn+1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8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k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8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eps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fixed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w(12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setprecision(6)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A31515"/>
          <w:sz w:val="22"/>
          <w:szCs w:val="22"/>
        </w:rPr>
        <w:t>Сумма</w:t>
      </w:r>
      <w:r w:rsidRPr="004D29F9">
        <w:rPr>
          <w:color w:val="A31515"/>
          <w:sz w:val="22"/>
          <w:szCs w:val="22"/>
          <w:lang w:val="en-US"/>
        </w:rPr>
        <w:t>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A31515"/>
          <w:sz w:val="22"/>
          <w:szCs w:val="22"/>
          <w:lang w:val="en-US"/>
        </w:rPr>
        <w:t>"   "</w:t>
      </w:r>
      <w:r w:rsidRPr="004D29F9">
        <w:rPr>
          <w:color w:val="000000"/>
          <w:sz w:val="22"/>
          <w:szCs w:val="22"/>
          <w:lang w:val="en-US"/>
        </w:rPr>
        <w:t xml:space="preserve">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>check(x, N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  <w:lang w:val="en-US"/>
        </w:rPr>
      </w:pPr>
      <w:r w:rsidRPr="004D29F9">
        <w:rPr>
          <w:color w:val="000000"/>
          <w:sz w:val="22"/>
          <w:szCs w:val="22"/>
          <w:lang w:val="en-US"/>
        </w:rPr>
        <w:tab/>
        <w:t xml:space="preserve">cout </w:t>
      </w:r>
      <w:r w:rsidRPr="004D29F9">
        <w:rPr>
          <w:color w:val="008080"/>
          <w:sz w:val="22"/>
          <w:szCs w:val="22"/>
          <w:lang w:val="en-US"/>
        </w:rPr>
        <w:t>&lt;&lt;</w:t>
      </w:r>
      <w:r w:rsidRPr="004D29F9">
        <w:rPr>
          <w:color w:val="000000"/>
          <w:sz w:val="22"/>
          <w:szCs w:val="22"/>
          <w:lang w:val="en-US"/>
        </w:rPr>
        <w:t xml:space="preserve"> endl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  <w:lang w:val="en-US"/>
        </w:rPr>
        <w:tab/>
      </w:r>
      <w:r w:rsidRPr="004D29F9">
        <w:rPr>
          <w:color w:val="000000"/>
          <w:sz w:val="22"/>
          <w:szCs w:val="22"/>
        </w:rPr>
        <w:t>system(</w:t>
      </w:r>
      <w:r w:rsidRPr="004D29F9">
        <w:rPr>
          <w:color w:val="A31515"/>
          <w:sz w:val="22"/>
          <w:szCs w:val="22"/>
        </w:rPr>
        <w:t>"PAUSE"</w:t>
      </w:r>
      <w:r w:rsidRPr="004D29F9">
        <w:rPr>
          <w:color w:val="000000"/>
          <w:sz w:val="22"/>
          <w:szCs w:val="22"/>
        </w:rPr>
        <w:t>)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ab/>
      </w:r>
      <w:r w:rsidRPr="004D29F9">
        <w:rPr>
          <w:color w:val="0000FF"/>
          <w:sz w:val="22"/>
          <w:szCs w:val="22"/>
        </w:rPr>
        <w:t>return</w:t>
      </w:r>
      <w:r w:rsidRPr="004D29F9">
        <w:rPr>
          <w:color w:val="000000"/>
          <w:sz w:val="22"/>
          <w:szCs w:val="22"/>
        </w:rPr>
        <w:t xml:space="preserve"> 0;</w:t>
      </w:r>
    </w:p>
    <w:p w:rsidR="004D29F9" w:rsidRPr="004D29F9" w:rsidRDefault="004D29F9" w:rsidP="004D29F9">
      <w:pPr>
        <w:widowControl/>
        <w:autoSpaceDE w:val="0"/>
        <w:autoSpaceDN w:val="0"/>
        <w:adjustRightInd w:val="0"/>
        <w:rPr>
          <w:color w:val="000000"/>
          <w:sz w:val="22"/>
          <w:szCs w:val="22"/>
        </w:rPr>
      </w:pPr>
      <w:r w:rsidRPr="004D29F9">
        <w:rPr>
          <w:color w:val="000000"/>
          <w:sz w:val="22"/>
          <w:szCs w:val="22"/>
        </w:rPr>
        <w:t>}</w:t>
      </w:r>
    </w:p>
    <w:p w:rsidR="00B35CDF" w:rsidRDefault="00631A98" w:rsidP="00B35CDF">
      <w:pPr>
        <w:pStyle w:val="af2"/>
      </w:pPr>
      <w:r>
        <w:t>7</w:t>
      </w:r>
      <w:r w:rsidR="00B35CDF">
        <w:t>.5</w:t>
      </w:r>
      <w:r w:rsidR="00B35CDF">
        <w:tab/>
        <w:t>Результаты тестирования</w:t>
      </w:r>
      <w:bookmarkEnd w:id="136"/>
    </w:p>
    <w:p w:rsidR="00F01009" w:rsidRPr="00F01009" w:rsidRDefault="00F01009" w:rsidP="00F01009">
      <w:pPr>
        <w:pStyle w:val="a6"/>
        <w:rPr>
          <w:lang w:eastAsia="ru-RU"/>
        </w:rPr>
      </w:pPr>
      <w:r w:rsidRPr="004B0562">
        <w:rPr>
          <w:szCs w:val="24"/>
        </w:rPr>
        <w:t xml:space="preserve">Для проверки работоспособности </w:t>
      </w:r>
      <w:r>
        <w:rPr>
          <w:szCs w:val="24"/>
        </w:rPr>
        <w:t xml:space="preserve">программы были выполнены тесты, </w:t>
      </w:r>
      <w:r>
        <w:rPr>
          <w:szCs w:val="24"/>
        </w:rPr>
        <w:lastRenderedPageBreak/>
        <w:t>результаты которых приведены на рисунке 7.2 и 7.3.</w:t>
      </w:r>
    </w:p>
    <w:bookmarkEnd w:id="131"/>
    <w:p w:rsidR="00B0378A" w:rsidRPr="00B35D80" w:rsidRDefault="00B0378A" w:rsidP="00B35D80">
      <w:pPr>
        <w:pStyle w:val="af5"/>
      </w:pPr>
      <w:r>
        <w:rPr>
          <w:noProof/>
        </w:rPr>
        <w:drawing>
          <wp:inline distT="0" distB="0" distL="0" distR="0" wp14:anchorId="19C64222" wp14:editId="65E3CCF2">
            <wp:extent cx="5940425" cy="3403600"/>
            <wp:effectExtent l="0" t="0" r="3175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5D80">
        <w:br/>
        <w:t xml:space="preserve">Рисунок </w:t>
      </w:r>
      <w:r w:rsidR="00B35D80" w:rsidRPr="00B35D80">
        <w:t>7</w:t>
      </w:r>
      <w:r w:rsidR="00B35D80">
        <w:t>.</w:t>
      </w:r>
      <w:r w:rsidR="00B35D80" w:rsidRPr="00B35D80">
        <w:t>2</w:t>
      </w:r>
      <w:r w:rsidR="00B35D80">
        <w:t xml:space="preserve"> – Вычисление суммы ряда при х = 1 и </w:t>
      </w:r>
      <w:r w:rsidR="00B35D80">
        <w:rPr>
          <w:lang w:val="en-US"/>
        </w:rPr>
        <w:t>N</w:t>
      </w:r>
      <w:r w:rsidR="00B35D80" w:rsidRPr="00B35D80">
        <w:t xml:space="preserve"> = 5</w:t>
      </w:r>
    </w:p>
    <w:p w:rsidR="00B0378A" w:rsidRPr="00B35D80" w:rsidRDefault="00B0378A" w:rsidP="00B35D80">
      <w:pPr>
        <w:pStyle w:val="af5"/>
      </w:pPr>
      <w:r>
        <w:rPr>
          <w:noProof/>
        </w:rPr>
        <w:drawing>
          <wp:inline distT="0" distB="0" distL="0" distR="0" wp14:anchorId="6F3A5267" wp14:editId="2B78283D">
            <wp:extent cx="5940425" cy="2914015"/>
            <wp:effectExtent l="0" t="0" r="317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5D80">
        <w:br/>
        <w:t>Рисунок 7.</w:t>
      </w:r>
      <w:r w:rsidR="00B35D80" w:rsidRPr="004505E7">
        <w:t>3</w:t>
      </w:r>
      <w:r w:rsidR="00B35D80">
        <w:t xml:space="preserve"> – Вывод ошибки при неправильном вводе </w:t>
      </w:r>
      <w:r w:rsidR="00B35D80">
        <w:rPr>
          <w:lang w:val="en-US"/>
        </w:rPr>
        <w:t>N</w:t>
      </w:r>
    </w:p>
    <w:p w:rsidR="00B0378A" w:rsidRDefault="00B0378A" w:rsidP="00F3164C">
      <w:pPr>
        <w:pStyle w:val="afd"/>
      </w:pPr>
    </w:p>
    <w:p w:rsidR="005F2F93" w:rsidRPr="00F3164C" w:rsidRDefault="0016642F" w:rsidP="00F3164C">
      <w:pPr>
        <w:pStyle w:val="afd"/>
      </w:pPr>
      <w:r>
        <w:br w:type="page"/>
      </w:r>
      <w:bookmarkStart w:id="137" w:name="_Toc8580601"/>
      <w:bookmarkEnd w:id="65"/>
      <w:bookmarkEnd w:id="66"/>
      <w:r w:rsidR="009E63BE">
        <w:lastRenderedPageBreak/>
        <w:t>Список использованных источников</w:t>
      </w:r>
      <w:bookmarkEnd w:id="137"/>
    </w:p>
    <w:p w:rsidR="005F2F93" w:rsidRDefault="00A32BC5" w:rsidP="003D3BFB">
      <w:pPr>
        <w:pStyle w:val="a"/>
        <w:numPr>
          <w:ilvl w:val="0"/>
          <w:numId w:val="22"/>
        </w:numPr>
        <w:tabs>
          <w:tab w:val="left" w:pos="1134"/>
          <w:tab w:val="left" w:pos="1276"/>
        </w:tabs>
      </w:pPr>
      <w:r>
        <w:t>Зеленко</w:t>
      </w:r>
      <w:r w:rsidR="003F0188">
        <w:t xml:space="preserve"> </w:t>
      </w:r>
      <w:r>
        <w:t>Л</w:t>
      </w:r>
      <w:r w:rsidR="003F0188">
        <w:t xml:space="preserve">.С. </w:t>
      </w:r>
      <w:r w:rsidR="003F0188" w:rsidRPr="003F0188">
        <w:t>Методические указания к лабораторно</w:t>
      </w:r>
      <w:r w:rsidR="003F0188">
        <w:t>й</w:t>
      </w:r>
      <w:r w:rsidR="003F0188" w:rsidRPr="003F0188">
        <w:t xml:space="preserve"> </w:t>
      </w:r>
      <w:r w:rsidR="003F0188">
        <w:t>работе №</w:t>
      </w:r>
      <w:r w:rsidR="00D84DCC">
        <w:t> </w:t>
      </w:r>
      <w:r w:rsidR="003F0188">
        <w:t>1</w:t>
      </w:r>
      <w:r w:rsidR="003F0188" w:rsidRPr="003F0188">
        <w:t xml:space="preserve"> «</w:t>
      </w:r>
      <w:r w:rsidR="00FE37C2" w:rsidRPr="00FE37C2">
        <w:t>Арифметические</w:t>
      </w:r>
      <w:r w:rsidR="00FE37C2">
        <w:t xml:space="preserve"> и логические команды</w:t>
      </w:r>
      <w:r w:rsidR="00FE37C2" w:rsidRPr="00FE37C2">
        <w:t xml:space="preserve"> в ассемблере</w:t>
      </w:r>
      <w:r w:rsidR="003F0188" w:rsidRPr="003F0188">
        <w:t>»</w:t>
      </w:r>
      <w:r w:rsidR="003F0188">
        <w:t xml:space="preserve">/ </w:t>
      </w:r>
      <w:r>
        <w:t>Л.С. </w:t>
      </w:r>
      <w:r w:rsidR="003F0188">
        <w:t>Зеленко</w:t>
      </w:r>
      <w:r>
        <w:t>,</w:t>
      </w:r>
      <w:r w:rsidRPr="00A32BC5">
        <w:t xml:space="preserve"> </w:t>
      </w:r>
      <w:r>
        <w:t>Д.С. Оплачко</w:t>
      </w:r>
      <w:r w:rsidR="003F0188">
        <w:t xml:space="preserve">. </w:t>
      </w:r>
      <w:r>
        <w:t>Самара: изд-во СГАУ, 2015. 24</w:t>
      </w:r>
      <w:r w:rsidR="003F0188">
        <w:t> с.</w:t>
      </w:r>
    </w:p>
    <w:p w:rsidR="003F0188" w:rsidRDefault="00F3164C" w:rsidP="003D3BFB">
      <w:pPr>
        <w:pStyle w:val="a"/>
        <w:numPr>
          <w:ilvl w:val="0"/>
          <w:numId w:val="22"/>
        </w:numPr>
        <w:tabs>
          <w:tab w:val="left" w:pos="1134"/>
          <w:tab w:val="left" w:pos="1276"/>
        </w:tabs>
      </w:pPr>
      <w:r>
        <w:t>Зеленко</w:t>
      </w:r>
      <w:r w:rsidR="00A32BC5">
        <w:t xml:space="preserve"> Л.С</w:t>
      </w:r>
      <w:r w:rsidR="003F0188">
        <w:t xml:space="preserve">. </w:t>
      </w:r>
      <w:r w:rsidR="003F0188" w:rsidRPr="003F0188">
        <w:t>Методические указания к лабораторно</w:t>
      </w:r>
      <w:r w:rsidR="003F0188">
        <w:t>й</w:t>
      </w:r>
      <w:r w:rsidR="003F0188" w:rsidRPr="003F0188">
        <w:t xml:space="preserve"> </w:t>
      </w:r>
      <w:r w:rsidR="003F0188">
        <w:t>работе №</w:t>
      </w:r>
      <w:r w:rsidR="00D84DCC">
        <w:t> </w:t>
      </w:r>
      <w:r w:rsidR="003F0188">
        <w:t>2</w:t>
      </w:r>
      <w:r w:rsidR="003F0188" w:rsidRPr="003F0188">
        <w:t xml:space="preserve"> «</w:t>
      </w:r>
      <w:r w:rsidR="00491A0F" w:rsidRPr="00491A0F">
        <w:t>Арифметически</w:t>
      </w:r>
      <w:r w:rsidR="00491A0F">
        <w:t>е</w:t>
      </w:r>
      <w:r w:rsidR="00491A0F" w:rsidRPr="00491A0F">
        <w:t xml:space="preserve"> команд</w:t>
      </w:r>
      <w:r w:rsidR="00491A0F">
        <w:t>ы</w:t>
      </w:r>
      <w:r w:rsidR="00491A0F" w:rsidRPr="00491A0F">
        <w:t xml:space="preserve"> и оператор</w:t>
      </w:r>
      <w:r w:rsidR="00491A0F">
        <w:t>ы</w:t>
      </w:r>
      <w:r w:rsidR="00491A0F" w:rsidRPr="00491A0F">
        <w:t xml:space="preserve"> условного перехода</w:t>
      </w:r>
      <w:r w:rsidR="003F0188" w:rsidRPr="003F0188">
        <w:t>»</w:t>
      </w:r>
      <w:r w:rsidR="003F0188">
        <w:t xml:space="preserve"> </w:t>
      </w:r>
      <w:r>
        <w:t>/</w:t>
      </w:r>
      <w:r w:rsidR="0011154E">
        <w:t>Л.С. Зеленко,</w:t>
      </w:r>
      <w:r w:rsidR="0011154E" w:rsidRPr="00A32BC5">
        <w:t xml:space="preserve"> </w:t>
      </w:r>
      <w:r w:rsidR="0011154E">
        <w:t>Д.С. Оплачко</w:t>
      </w:r>
      <w:r w:rsidR="003F0188">
        <w:t>. Самара: изд-во СГАУ, 201</w:t>
      </w:r>
      <w:r w:rsidR="00A32BC5">
        <w:t>5</w:t>
      </w:r>
      <w:r w:rsidR="003F0188">
        <w:t xml:space="preserve">.  </w:t>
      </w:r>
      <w:r w:rsidR="0011154E">
        <w:t>24</w:t>
      </w:r>
      <w:r w:rsidR="003F0188">
        <w:t> с.</w:t>
      </w:r>
    </w:p>
    <w:p w:rsidR="00563D11" w:rsidRDefault="00563D11" w:rsidP="00563D11">
      <w:pPr>
        <w:pStyle w:val="a"/>
        <w:numPr>
          <w:ilvl w:val="0"/>
          <w:numId w:val="22"/>
        </w:numPr>
        <w:tabs>
          <w:tab w:val="clear" w:pos="1063"/>
          <w:tab w:val="left" w:pos="1134"/>
        </w:tabs>
      </w:pPr>
      <w:r>
        <w:t xml:space="preserve">Оплачко Д.С. </w:t>
      </w:r>
      <w:r w:rsidRPr="003F0188">
        <w:t>Методические указания к лабораторно</w:t>
      </w:r>
      <w:r>
        <w:t>й</w:t>
      </w:r>
      <w:r w:rsidRPr="003F0188">
        <w:t xml:space="preserve"> </w:t>
      </w:r>
      <w:r>
        <w:t>работе № 3</w:t>
      </w:r>
      <w:r w:rsidRPr="003F0188">
        <w:t xml:space="preserve"> «</w:t>
      </w:r>
      <w:r w:rsidRPr="00491A0F">
        <w:t>Работ</w:t>
      </w:r>
      <w:r>
        <w:t>а</w:t>
      </w:r>
      <w:r w:rsidRPr="00491A0F">
        <w:t xml:space="preserve"> с массивами и стеком</w:t>
      </w:r>
      <w:r>
        <w:t xml:space="preserve"> на </w:t>
      </w:r>
      <w:r w:rsidRPr="003F0188">
        <w:t>язык</w:t>
      </w:r>
      <w:r>
        <w:t>е</w:t>
      </w:r>
      <w:r w:rsidRPr="003F0188">
        <w:t xml:space="preserve"> Assembler»</w:t>
      </w:r>
      <w:r>
        <w:t>/ Д.С. Оплачко,</w:t>
      </w:r>
      <w:r w:rsidRPr="003F0188">
        <w:t xml:space="preserve"> </w:t>
      </w:r>
      <w:r>
        <w:t>Л.С. Зеленко.  Самара: изд-во СГАУ, 2012. 19 с.</w:t>
      </w:r>
    </w:p>
    <w:p w:rsidR="00563D11" w:rsidRDefault="00563D11" w:rsidP="00563D11">
      <w:pPr>
        <w:pStyle w:val="a"/>
        <w:numPr>
          <w:ilvl w:val="0"/>
          <w:numId w:val="22"/>
        </w:numPr>
        <w:tabs>
          <w:tab w:val="clear" w:pos="1063"/>
          <w:tab w:val="left" w:pos="1134"/>
        </w:tabs>
      </w:pPr>
      <w:r>
        <w:t xml:space="preserve">Оплачко Д.С. </w:t>
      </w:r>
      <w:r w:rsidRPr="003F0188">
        <w:t>Методические указания к лабораторно</w:t>
      </w:r>
      <w:r>
        <w:t>й</w:t>
      </w:r>
      <w:r w:rsidRPr="003F0188">
        <w:t xml:space="preserve"> </w:t>
      </w:r>
      <w:r>
        <w:t>работе № 4</w:t>
      </w:r>
      <w:r w:rsidRPr="003F0188">
        <w:t xml:space="preserve"> «</w:t>
      </w:r>
      <w:r w:rsidRPr="00D84DCC">
        <w:t>Работа с математическим сопроцессором в среде Assembler</w:t>
      </w:r>
      <w:r w:rsidRPr="003F0188">
        <w:t>»</w:t>
      </w:r>
      <w:r>
        <w:t xml:space="preserve"> / Д.С. Оплачко,</w:t>
      </w:r>
      <w:r w:rsidRPr="003F0188">
        <w:t xml:space="preserve"> </w:t>
      </w:r>
      <w:r>
        <w:t>Л.С. Зеленко. Самара: изд-во СГАУ, 2012. 19 с.</w:t>
      </w:r>
    </w:p>
    <w:p w:rsidR="00D97483" w:rsidRDefault="00D97483" w:rsidP="00D97483">
      <w:pPr>
        <w:pStyle w:val="a"/>
        <w:numPr>
          <w:ilvl w:val="0"/>
          <w:numId w:val="22"/>
        </w:numPr>
        <w:tabs>
          <w:tab w:val="left" w:pos="1134"/>
          <w:tab w:val="left" w:pos="1276"/>
        </w:tabs>
      </w:pPr>
      <w:r w:rsidRPr="00E83A0A">
        <w:t>ГОСТ 19.701-90 (ИСО 5807-85). ЕСПД. Схемы алгоритмов, программ, данных и систем. Условные обозначения и правила выполнения</w:t>
      </w:r>
      <w:r>
        <w:t>.</w:t>
      </w:r>
      <w:r w:rsidRPr="00E83A0A">
        <w:t xml:space="preserve">  Введ. 1990-01-01. М.: Изд-во стандартов, 1991. </w:t>
      </w:r>
      <w:r>
        <w:t>26 с.</w:t>
      </w:r>
    </w:p>
    <w:p w:rsidR="003F0188" w:rsidRPr="00D72410" w:rsidRDefault="00E83A0A" w:rsidP="003D3BFB">
      <w:pPr>
        <w:pStyle w:val="a"/>
        <w:numPr>
          <w:ilvl w:val="0"/>
          <w:numId w:val="22"/>
        </w:numPr>
        <w:tabs>
          <w:tab w:val="left" w:pos="1134"/>
          <w:tab w:val="left" w:pos="1276"/>
        </w:tabs>
      </w:pPr>
      <w:r w:rsidRPr="00E83A0A">
        <w:t>СТО 02068410-004-20</w:t>
      </w:r>
      <w:r w:rsidR="00D72410">
        <w:t>18</w:t>
      </w:r>
      <w:r w:rsidRPr="00E83A0A">
        <w:t>. Общие требования к учебным текстовым документам: методические указания</w:t>
      </w:r>
      <w:r w:rsidR="00D72410">
        <w:t xml:space="preserve"> </w:t>
      </w:r>
      <w:r w:rsidR="00D72410" w:rsidRPr="00D72410">
        <w:t>[</w:t>
      </w:r>
      <w:r w:rsidR="00D72410">
        <w:t>Электронный ресурс</w:t>
      </w:r>
      <w:r w:rsidR="00D72410" w:rsidRPr="00D72410">
        <w:t>]</w:t>
      </w:r>
      <w:r>
        <w:t>.</w:t>
      </w:r>
      <w:r w:rsidR="00D72410">
        <w:t xml:space="preserve"> </w:t>
      </w:r>
      <w:r w:rsidR="00D72410" w:rsidRPr="00D72410">
        <w:rPr>
          <w:lang w:val="en-US"/>
        </w:rPr>
        <w:t>URL</w:t>
      </w:r>
      <w:r w:rsidR="00D72410" w:rsidRPr="00D72410">
        <w:t xml:space="preserve">: </w:t>
      </w:r>
      <w:r w:rsidR="00D72410" w:rsidRPr="00DB3990">
        <w:rPr>
          <w:lang w:val="en-US"/>
        </w:rPr>
        <w:t>https</w:t>
      </w:r>
      <w:r w:rsidR="00D72410" w:rsidRPr="00DB3990">
        <w:t>://</w:t>
      </w:r>
      <w:r w:rsidR="00D72410" w:rsidRPr="00DB3990">
        <w:rPr>
          <w:lang w:val="en-US"/>
        </w:rPr>
        <w:t>ssau</w:t>
      </w:r>
      <w:r w:rsidR="00D72410" w:rsidRPr="00DB3990">
        <w:t>.</w:t>
      </w:r>
      <w:r w:rsidR="00D72410" w:rsidRPr="00DB3990">
        <w:rPr>
          <w:lang w:val="en-US"/>
        </w:rPr>
        <w:t>ru</w:t>
      </w:r>
      <w:r w:rsidR="00D72410" w:rsidRPr="00DB3990">
        <w:t>/</w:t>
      </w:r>
      <w:r w:rsidR="00D72410" w:rsidRPr="00DB3990">
        <w:rPr>
          <w:lang w:val="en-US"/>
        </w:rPr>
        <w:t>docs</w:t>
      </w:r>
      <w:r w:rsidR="00D72410" w:rsidRPr="00DB3990">
        <w:t>/</w:t>
      </w:r>
      <w:r w:rsidR="00D72410" w:rsidRPr="00DB3990">
        <w:rPr>
          <w:lang w:val="en-US"/>
        </w:rPr>
        <w:t>sveden</w:t>
      </w:r>
      <w:r w:rsidR="00D72410" w:rsidRPr="00DB3990">
        <w:t>/</w:t>
      </w:r>
      <w:r w:rsidR="00D72410" w:rsidRPr="00DB3990">
        <w:rPr>
          <w:lang w:val="en-US"/>
        </w:rPr>
        <w:t>localdocs</w:t>
      </w:r>
      <w:r w:rsidR="00D72410" w:rsidRPr="00DB3990">
        <w:t>/</w:t>
      </w:r>
      <w:r w:rsidR="00D72410" w:rsidRPr="00DB3990">
        <w:rPr>
          <w:lang w:val="en-US"/>
        </w:rPr>
        <w:t>STO</w:t>
      </w:r>
      <w:r w:rsidR="00D72410" w:rsidRPr="00DB3990">
        <w:t>_</w:t>
      </w:r>
      <w:r w:rsidR="00D72410" w:rsidRPr="00DB3990">
        <w:rPr>
          <w:lang w:val="en-US"/>
        </w:rPr>
        <w:t>SGAU</w:t>
      </w:r>
      <w:r w:rsidR="00D72410" w:rsidRPr="00DB3990">
        <w:t>_02068410-004-2018.</w:t>
      </w:r>
      <w:r w:rsidR="00D72410" w:rsidRPr="00DB3990">
        <w:rPr>
          <w:lang w:val="en-US"/>
        </w:rPr>
        <w:t>pdf</w:t>
      </w:r>
      <w:r w:rsidR="00D72410" w:rsidRPr="00D72410">
        <w:t xml:space="preserve"> (</w:t>
      </w:r>
      <w:r w:rsidR="00D72410">
        <w:t>дата обращения: 20.04.2019</w:t>
      </w:r>
      <w:r w:rsidR="00D72410" w:rsidRPr="00D72410">
        <w:t>)</w:t>
      </w:r>
      <w:r w:rsidR="00D72410">
        <w:t>.</w:t>
      </w:r>
    </w:p>
    <w:sectPr w:rsidR="003F0188" w:rsidRPr="00D72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5970" w:rsidRDefault="00295970" w:rsidP="003C23C4">
      <w:r>
        <w:separator/>
      </w:r>
    </w:p>
  </w:endnote>
  <w:endnote w:type="continuationSeparator" w:id="0">
    <w:p w:rsidR="00295970" w:rsidRDefault="00295970" w:rsidP="003C23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71F7" w:rsidRPr="00EB1188" w:rsidRDefault="009F71F7">
    <w:pPr>
      <w:pStyle w:val="aff0"/>
      <w:jc w:val="center"/>
      <w:rPr>
        <w:sz w:val="28"/>
        <w:szCs w:val="28"/>
      </w:rPr>
    </w:pPr>
    <w:r w:rsidRPr="00EB1188">
      <w:rPr>
        <w:sz w:val="28"/>
        <w:szCs w:val="28"/>
      </w:rPr>
      <w:fldChar w:fldCharType="begin"/>
    </w:r>
    <w:r w:rsidRPr="00EB1188">
      <w:rPr>
        <w:sz w:val="28"/>
        <w:szCs w:val="28"/>
      </w:rPr>
      <w:instrText>PAGE   \* MERGEFORMAT</w:instrText>
    </w:r>
    <w:r w:rsidRPr="00EB1188">
      <w:rPr>
        <w:sz w:val="28"/>
        <w:szCs w:val="28"/>
      </w:rPr>
      <w:fldChar w:fldCharType="separate"/>
    </w:r>
    <w:r w:rsidR="00AD60F9">
      <w:rPr>
        <w:noProof/>
        <w:sz w:val="28"/>
        <w:szCs w:val="28"/>
      </w:rPr>
      <w:t>11</w:t>
    </w:r>
    <w:r w:rsidRPr="00EB1188">
      <w:rPr>
        <w:sz w:val="28"/>
        <w:szCs w:val="28"/>
      </w:rPr>
      <w:fldChar w:fldCharType="end"/>
    </w:r>
  </w:p>
  <w:p w:rsidR="009F71F7" w:rsidRDefault="009F71F7">
    <w:pPr>
      <w:pStyle w:val="af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5970" w:rsidRDefault="00295970" w:rsidP="003C23C4">
      <w:r>
        <w:separator/>
      </w:r>
    </w:p>
  </w:footnote>
  <w:footnote w:type="continuationSeparator" w:id="0">
    <w:p w:rsidR="00295970" w:rsidRDefault="00295970" w:rsidP="003C23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632B46"/>
    <w:multiLevelType w:val="multilevel"/>
    <w:tmpl w:val="810884C4"/>
    <w:lvl w:ilvl="0">
      <w:start w:val="1"/>
      <w:numFmt w:val="decimal"/>
      <w:suff w:val="space"/>
      <w:lvlText w:val="Глава %1"/>
      <w:lvlJc w:val="left"/>
      <w:pPr>
        <w:ind w:left="567" w:firstLine="0"/>
      </w:pPr>
      <w:rPr>
        <w:rFonts w:hint="default"/>
      </w:rPr>
    </w:lvl>
    <w:lvl w:ilvl="1">
      <w:start w:val="1"/>
      <w:numFmt w:val="decimal"/>
      <w:suff w:val="nothing"/>
      <w:lvlText w:val="%1.%2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suff w:val="nothing"/>
      <w:lvlText w:val="%1.%2.%3"/>
      <w:lvlJc w:val="left"/>
      <w:pPr>
        <w:ind w:left="567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</w:abstractNum>
  <w:abstractNum w:abstractNumId="1" w15:restartNumberingAfterBreak="0">
    <w:nsid w:val="0B1F5C38"/>
    <w:multiLevelType w:val="multilevel"/>
    <w:tmpl w:val="810884C4"/>
    <w:lvl w:ilvl="0">
      <w:start w:val="1"/>
      <w:numFmt w:val="decimal"/>
      <w:suff w:val="space"/>
      <w:lvlText w:val="Глава %1"/>
      <w:lvlJc w:val="left"/>
      <w:pPr>
        <w:ind w:left="567" w:firstLine="0"/>
      </w:pPr>
      <w:rPr>
        <w:rFonts w:hint="default"/>
      </w:rPr>
    </w:lvl>
    <w:lvl w:ilvl="1">
      <w:start w:val="1"/>
      <w:numFmt w:val="decimal"/>
      <w:suff w:val="nothing"/>
      <w:lvlText w:val="%1.%2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suff w:val="nothing"/>
      <w:lvlText w:val="%1.%2.%3"/>
      <w:lvlJc w:val="left"/>
      <w:pPr>
        <w:ind w:left="567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567" w:firstLine="0"/>
      </w:pPr>
      <w:rPr>
        <w:rFonts w:hint="default"/>
      </w:rPr>
    </w:lvl>
  </w:abstractNum>
  <w:abstractNum w:abstractNumId="2" w15:restartNumberingAfterBreak="0">
    <w:nsid w:val="165F71ED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1A420B7B"/>
    <w:multiLevelType w:val="hybridMultilevel"/>
    <w:tmpl w:val="9842B6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E80AF9"/>
    <w:multiLevelType w:val="hybridMultilevel"/>
    <w:tmpl w:val="3A2ADB58"/>
    <w:lvl w:ilvl="0" w:tplc="59465A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95E3D22"/>
    <w:multiLevelType w:val="hybridMultilevel"/>
    <w:tmpl w:val="11762B22"/>
    <w:lvl w:ilvl="0" w:tplc="3BA46B4E">
      <w:start w:val="1"/>
      <w:numFmt w:val="decimal"/>
      <w:pStyle w:val="1"/>
      <w:lvlText w:val="%1"/>
      <w:lvlJc w:val="left"/>
      <w:pPr>
        <w:tabs>
          <w:tab w:val="num" w:pos="927"/>
        </w:tabs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9C17089"/>
    <w:multiLevelType w:val="hybridMultilevel"/>
    <w:tmpl w:val="F3304410"/>
    <w:lvl w:ilvl="0" w:tplc="59D473CA">
      <w:start w:val="1"/>
      <w:numFmt w:val="decimal"/>
      <w:lvlText w:val="%1)"/>
      <w:lvlJc w:val="left"/>
      <w:pPr>
        <w:tabs>
          <w:tab w:val="num" w:pos="737"/>
        </w:tabs>
        <w:ind w:left="737" w:hanging="170"/>
      </w:pPr>
      <w:rPr>
        <w:rFonts w:ascii="Times New Roman" w:hAnsi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BC41652"/>
    <w:multiLevelType w:val="hybridMultilevel"/>
    <w:tmpl w:val="70C23114"/>
    <w:lvl w:ilvl="0" w:tplc="6BF40FE6">
      <w:start w:val="1"/>
      <w:numFmt w:val="decimal"/>
      <w:pStyle w:val="a"/>
      <w:lvlText w:val="%1 "/>
      <w:lvlJc w:val="left"/>
      <w:pPr>
        <w:ind w:left="1069" w:hanging="360"/>
      </w:pPr>
      <w:rPr>
        <w:rFonts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531A7B"/>
    <w:multiLevelType w:val="hybridMultilevel"/>
    <w:tmpl w:val="24C61A42"/>
    <w:lvl w:ilvl="0" w:tplc="4580B230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9644A12"/>
    <w:multiLevelType w:val="hybridMultilevel"/>
    <w:tmpl w:val="9842B6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2A1F2C"/>
    <w:multiLevelType w:val="hybridMultilevel"/>
    <w:tmpl w:val="85AA61D0"/>
    <w:lvl w:ilvl="0" w:tplc="7E7CFD86">
      <w:start w:val="1"/>
      <w:numFmt w:val="decimal"/>
      <w:lvlText w:val="%1"/>
      <w:lvlJc w:val="center"/>
      <w:pPr>
        <w:tabs>
          <w:tab w:val="num" w:pos="284"/>
        </w:tabs>
        <w:ind w:left="284" w:hanging="284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9367786"/>
    <w:multiLevelType w:val="hybridMultilevel"/>
    <w:tmpl w:val="232CDB38"/>
    <w:lvl w:ilvl="0" w:tplc="FFFFFFFF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72E57FC0"/>
    <w:multiLevelType w:val="hybridMultilevel"/>
    <w:tmpl w:val="9842B6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600F28"/>
    <w:multiLevelType w:val="hybridMultilevel"/>
    <w:tmpl w:val="D90C2526"/>
    <w:lvl w:ilvl="0" w:tplc="A328D6AC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10"/>
  </w:num>
  <w:num w:numId="7">
    <w:abstractNumId w:val="2"/>
  </w:num>
  <w:num w:numId="8">
    <w:abstractNumId w:val="5"/>
  </w:num>
  <w:num w:numId="9">
    <w:abstractNumId w:val="1"/>
  </w:num>
  <w:num w:numId="10">
    <w:abstractNumId w:val="11"/>
  </w:num>
  <w:num w:numId="11">
    <w:abstractNumId w:val="7"/>
  </w:num>
  <w:num w:numId="12">
    <w:abstractNumId w:val="3"/>
  </w:num>
  <w:num w:numId="13">
    <w:abstractNumId w:val="12"/>
  </w:num>
  <w:num w:numId="14">
    <w:abstractNumId w:val="9"/>
  </w:num>
  <w:num w:numId="15">
    <w:abstractNumId w:val="7"/>
  </w:num>
  <w:num w:numId="16">
    <w:abstractNumId w:val="7"/>
    <w:lvlOverride w:ilvl="0">
      <w:startOverride w:val="1"/>
    </w:lvlOverride>
  </w:num>
  <w:num w:numId="17">
    <w:abstractNumId w:val="7"/>
  </w:num>
  <w:num w:numId="18">
    <w:abstractNumId w:val="7"/>
    <w:lvlOverride w:ilvl="0">
      <w:startOverride w:val="1"/>
    </w:lvlOverride>
  </w:num>
  <w:num w:numId="19">
    <w:abstractNumId w:val="7"/>
  </w:num>
  <w:num w:numId="20">
    <w:abstractNumId w:val="7"/>
    <w:lvlOverride w:ilvl="0">
      <w:startOverride w:val="1"/>
    </w:lvlOverride>
  </w:num>
  <w:num w:numId="21">
    <w:abstractNumId w:val="7"/>
  </w:num>
  <w:num w:numId="22">
    <w:abstractNumId w:val="7"/>
    <w:lvlOverride w:ilvl="0">
      <w:startOverride w:val="1"/>
    </w:lvlOverride>
  </w:num>
  <w:num w:numId="23">
    <w:abstractNumId w:val="7"/>
  </w:num>
  <w:num w:numId="24">
    <w:abstractNumId w:val="8"/>
  </w:num>
  <w:num w:numId="25">
    <w:abstractNumId w:val="7"/>
    <w:lvlOverride w:ilvl="0">
      <w:startOverride w:val="1"/>
    </w:lvlOverride>
  </w:num>
  <w:num w:numId="26">
    <w:abstractNumId w:val="4"/>
  </w:num>
  <w:num w:numId="27">
    <w:abstractNumId w:val="7"/>
    <w:lvlOverride w:ilvl="0">
      <w:startOverride w:val="1"/>
    </w:lvlOverride>
  </w:num>
  <w:num w:numId="28">
    <w:abstractNumId w:val="13"/>
  </w:num>
  <w:num w:numId="29">
    <w:abstractNumId w:val="7"/>
    <w:lvlOverride w:ilvl="0">
      <w:startOverride w:val="1"/>
    </w:lvlOverride>
  </w:num>
  <w:num w:numId="30">
    <w:abstractNumId w:val="7"/>
    <w:lvlOverride w:ilvl="0">
      <w:startOverride w:val="1"/>
    </w:lvlOverride>
  </w:num>
  <w:num w:numId="31">
    <w:abstractNumId w:val="7"/>
    <w:lvlOverride w:ilvl="0">
      <w:startOverride w:val="1"/>
    </w:lvlOverride>
  </w:num>
  <w:num w:numId="32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0395"/>
    <w:rsid w:val="0000290E"/>
    <w:rsid w:val="00004B45"/>
    <w:rsid w:val="00012D04"/>
    <w:rsid w:val="000356C2"/>
    <w:rsid w:val="00037691"/>
    <w:rsid w:val="000404D0"/>
    <w:rsid w:val="000408BA"/>
    <w:rsid w:val="000430DE"/>
    <w:rsid w:val="0005290C"/>
    <w:rsid w:val="00057950"/>
    <w:rsid w:val="0008198D"/>
    <w:rsid w:val="0008340A"/>
    <w:rsid w:val="0009205C"/>
    <w:rsid w:val="00093B38"/>
    <w:rsid w:val="000C076F"/>
    <w:rsid w:val="000D14B1"/>
    <w:rsid w:val="000E0984"/>
    <w:rsid w:val="001105DD"/>
    <w:rsid w:val="0011154E"/>
    <w:rsid w:val="0012225B"/>
    <w:rsid w:val="00154C3D"/>
    <w:rsid w:val="0015594B"/>
    <w:rsid w:val="0016642F"/>
    <w:rsid w:val="001B03E8"/>
    <w:rsid w:val="001E5849"/>
    <w:rsid w:val="001E5D02"/>
    <w:rsid w:val="00211164"/>
    <w:rsid w:val="00215603"/>
    <w:rsid w:val="002228D8"/>
    <w:rsid w:val="00223C17"/>
    <w:rsid w:val="002372E6"/>
    <w:rsid w:val="00265422"/>
    <w:rsid w:val="002755F1"/>
    <w:rsid w:val="00283D1D"/>
    <w:rsid w:val="00290104"/>
    <w:rsid w:val="00290E09"/>
    <w:rsid w:val="00293876"/>
    <w:rsid w:val="002940D0"/>
    <w:rsid w:val="00295970"/>
    <w:rsid w:val="002A5FC5"/>
    <w:rsid w:val="002B43F5"/>
    <w:rsid w:val="002C5A15"/>
    <w:rsid w:val="002E546A"/>
    <w:rsid w:val="00311160"/>
    <w:rsid w:val="0031244C"/>
    <w:rsid w:val="003162A3"/>
    <w:rsid w:val="00320B35"/>
    <w:rsid w:val="00323F06"/>
    <w:rsid w:val="00325F15"/>
    <w:rsid w:val="0033764A"/>
    <w:rsid w:val="00341097"/>
    <w:rsid w:val="00356FFA"/>
    <w:rsid w:val="00357214"/>
    <w:rsid w:val="0037625F"/>
    <w:rsid w:val="003810EB"/>
    <w:rsid w:val="00390539"/>
    <w:rsid w:val="00392DB0"/>
    <w:rsid w:val="00394D57"/>
    <w:rsid w:val="0039687E"/>
    <w:rsid w:val="003A0CAF"/>
    <w:rsid w:val="003B18B4"/>
    <w:rsid w:val="003B339E"/>
    <w:rsid w:val="003B4928"/>
    <w:rsid w:val="003B4AA3"/>
    <w:rsid w:val="003B67EF"/>
    <w:rsid w:val="003C23C4"/>
    <w:rsid w:val="003D1717"/>
    <w:rsid w:val="003D3BFB"/>
    <w:rsid w:val="003D42BB"/>
    <w:rsid w:val="003D4A2A"/>
    <w:rsid w:val="003D7705"/>
    <w:rsid w:val="003E13F7"/>
    <w:rsid w:val="003E19D6"/>
    <w:rsid w:val="003E3137"/>
    <w:rsid w:val="003E3BCD"/>
    <w:rsid w:val="003F0188"/>
    <w:rsid w:val="003F0B70"/>
    <w:rsid w:val="003F176E"/>
    <w:rsid w:val="003F4355"/>
    <w:rsid w:val="004048EA"/>
    <w:rsid w:val="004179B8"/>
    <w:rsid w:val="004505E7"/>
    <w:rsid w:val="004764F8"/>
    <w:rsid w:val="00484260"/>
    <w:rsid w:val="00486657"/>
    <w:rsid w:val="00491A0F"/>
    <w:rsid w:val="004B0562"/>
    <w:rsid w:val="004B6B05"/>
    <w:rsid w:val="004D0F8B"/>
    <w:rsid w:val="004D29F9"/>
    <w:rsid w:val="004D2BB0"/>
    <w:rsid w:val="004D7321"/>
    <w:rsid w:val="004E6DEB"/>
    <w:rsid w:val="004F3398"/>
    <w:rsid w:val="00500FF6"/>
    <w:rsid w:val="00503C93"/>
    <w:rsid w:val="00514262"/>
    <w:rsid w:val="00522E5B"/>
    <w:rsid w:val="00536D5B"/>
    <w:rsid w:val="00541D32"/>
    <w:rsid w:val="005502CE"/>
    <w:rsid w:val="005529DE"/>
    <w:rsid w:val="00560304"/>
    <w:rsid w:val="00560652"/>
    <w:rsid w:val="00563D11"/>
    <w:rsid w:val="0057466C"/>
    <w:rsid w:val="00574C7E"/>
    <w:rsid w:val="00574F90"/>
    <w:rsid w:val="00581AF0"/>
    <w:rsid w:val="00583B4C"/>
    <w:rsid w:val="005A0C2C"/>
    <w:rsid w:val="005B7CD6"/>
    <w:rsid w:val="005C4331"/>
    <w:rsid w:val="005D1451"/>
    <w:rsid w:val="005E2863"/>
    <w:rsid w:val="005F2F93"/>
    <w:rsid w:val="00605155"/>
    <w:rsid w:val="00616DC8"/>
    <w:rsid w:val="00631A98"/>
    <w:rsid w:val="00667C44"/>
    <w:rsid w:val="00670395"/>
    <w:rsid w:val="00685336"/>
    <w:rsid w:val="00690A1F"/>
    <w:rsid w:val="00695BEF"/>
    <w:rsid w:val="00697122"/>
    <w:rsid w:val="006A065C"/>
    <w:rsid w:val="006D350A"/>
    <w:rsid w:val="006E0BCF"/>
    <w:rsid w:val="006E74B3"/>
    <w:rsid w:val="00704E00"/>
    <w:rsid w:val="00710084"/>
    <w:rsid w:val="00714AB8"/>
    <w:rsid w:val="00715752"/>
    <w:rsid w:val="00717674"/>
    <w:rsid w:val="00727995"/>
    <w:rsid w:val="00733818"/>
    <w:rsid w:val="00740592"/>
    <w:rsid w:val="00741B7A"/>
    <w:rsid w:val="007508B6"/>
    <w:rsid w:val="00777D82"/>
    <w:rsid w:val="00781D30"/>
    <w:rsid w:val="00782346"/>
    <w:rsid w:val="0079305D"/>
    <w:rsid w:val="007972CC"/>
    <w:rsid w:val="007A2D06"/>
    <w:rsid w:val="007A33A4"/>
    <w:rsid w:val="007A58AF"/>
    <w:rsid w:val="007B116D"/>
    <w:rsid w:val="007B23D4"/>
    <w:rsid w:val="007B7A8A"/>
    <w:rsid w:val="007D66DE"/>
    <w:rsid w:val="007E5816"/>
    <w:rsid w:val="00805D8A"/>
    <w:rsid w:val="008106DE"/>
    <w:rsid w:val="00820178"/>
    <w:rsid w:val="008206D4"/>
    <w:rsid w:val="0083331F"/>
    <w:rsid w:val="00843F1D"/>
    <w:rsid w:val="00853143"/>
    <w:rsid w:val="008728A2"/>
    <w:rsid w:val="00873ACD"/>
    <w:rsid w:val="00896BD7"/>
    <w:rsid w:val="008B0466"/>
    <w:rsid w:val="008C2A80"/>
    <w:rsid w:val="008D03D8"/>
    <w:rsid w:val="008E0A5B"/>
    <w:rsid w:val="008E4C5A"/>
    <w:rsid w:val="008F052E"/>
    <w:rsid w:val="008F134F"/>
    <w:rsid w:val="008F2AA0"/>
    <w:rsid w:val="008F502C"/>
    <w:rsid w:val="00906165"/>
    <w:rsid w:val="00906A0A"/>
    <w:rsid w:val="00916A76"/>
    <w:rsid w:val="00923A21"/>
    <w:rsid w:val="00934EC8"/>
    <w:rsid w:val="009365E0"/>
    <w:rsid w:val="00940A51"/>
    <w:rsid w:val="00943185"/>
    <w:rsid w:val="00966073"/>
    <w:rsid w:val="0098086D"/>
    <w:rsid w:val="00985CD8"/>
    <w:rsid w:val="009A2B10"/>
    <w:rsid w:val="009B08D8"/>
    <w:rsid w:val="009B3482"/>
    <w:rsid w:val="009E63BE"/>
    <w:rsid w:val="009F71F7"/>
    <w:rsid w:val="00A03C4D"/>
    <w:rsid w:val="00A32BC5"/>
    <w:rsid w:val="00A460E9"/>
    <w:rsid w:val="00A47E68"/>
    <w:rsid w:val="00A51DA0"/>
    <w:rsid w:val="00A649B6"/>
    <w:rsid w:val="00A77A3E"/>
    <w:rsid w:val="00A8606B"/>
    <w:rsid w:val="00A97145"/>
    <w:rsid w:val="00AA1766"/>
    <w:rsid w:val="00AA488D"/>
    <w:rsid w:val="00AB1733"/>
    <w:rsid w:val="00AB2C66"/>
    <w:rsid w:val="00AB56D4"/>
    <w:rsid w:val="00AC6297"/>
    <w:rsid w:val="00AD06AE"/>
    <w:rsid w:val="00AD60F9"/>
    <w:rsid w:val="00AF0A34"/>
    <w:rsid w:val="00B0129E"/>
    <w:rsid w:val="00B0378A"/>
    <w:rsid w:val="00B04093"/>
    <w:rsid w:val="00B1009D"/>
    <w:rsid w:val="00B12385"/>
    <w:rsid w:val="00B141CE"/>
    <w:rsid w:val="00B146E7"/>
    <w:rsid w:val="00B222AA"/>
    <w:rsid w:val="00B35CDF"/>
    <w:rsid w:val="00B35D80"/>
    <w:rsid w:val="00B3654F"/>
    <w:rsid w:val="00B537A8"/>
    <w:rsid w:val="00B5519E"/>
    <w:rsid w:val="00B62761"/>
    <w:rsid w:val="00B702A9"/>
    <w:rsid w:val="00B74894"/>
    <w:rsid w:val="00B91F6D"/>
    <w:rsid w:val="00B94DA6"/>
    <w:rsid w:val="00B96E43"/>
    <w:rsid w:val="00BB399A"/>
    <w:rsid w:val="00BD5E05"/>
    <w:rsid w:val="00BE0A8A"/>
    <w:rsid w:val="00BE7251"/>
    <w:rsid w:val="00BF3309"/>
    <w:rsid w:val="00C01BBF"/>
    <w:rsid w:val="00C36FB6"/>
    <w:rsid w:val="00C50B35"/>
    <w:rsid w:val="00C51230"/>
    <w:rsid w:val="00C55163"/>
    <w:rsid w:val="00C55385"/>
    <w:rsid w:val="00C7073C"/>
    <w:rsid w:val="00C71726"/>
    <w:rsid w:val="00C71DCA"/>
    <w:rsid w:val="00C76383"/>
    <w:rsid w:val="00C93483"/>
    <w:rsid w:val="00C9614F"/>
    <w:rsid w:val="00CC0783"/>
    <w:rsid w:val="00CC64AF"/>
    <w:rsid w:val="00CD32AF"/>
    <w:rsid w:val="00CD70C1"/>
    <w:rsid w:val="00CE5713"/>
    <w:rsid w:val="00CF03BC"/>
    <w:rsid w:val="00CF68BB"/>
    <w:rsid w:val="00D048D1"/>
    <w:rsid w:val="00D0643F"/>
    <w:rsid w:val="00D1384B"/>
    <w:rsid w:val="00D15210"/>
    <w:rsid w:val="00D214E6"/>
    <w:rsid w:val="00D31D15"/>
    <w:rsid w:val="00D32272"/>
    <w:rsid w:val="00D3643C"/>
    <w:rsid w:val="00D377DC"/>
    <w:rsid w:val="00D445C4"/>
    <w:rsid w:val="00D47EA3"/>
    <w:rsid w:val="00D72410"/>
    <w:rsid w:val="00D72DAB"/>
    <w:rsid w:val="00D775C4"/>
    <w:rsid w:val="00D80C3B"/>
    <w:rsid w:val="00D81D5B"/>
    <w:rsid w:val="00D8276A"/>
    <w:rsid w:val="00D84DCC"/>
    <w:rsid w:val="00D9120F"/>
    <w:rsid w:val="00D97483"/>
    <w:rsid w:val="00DA0BF0"/>
    <w:rsid w:val="00DB3990"/>
    <w:rsid w:val="00DB7600"/>
    <w:rsid w:val="00DC0181"/>
    <w:rsid w:val="00DD3382"/>
    <w:rsid w:val="00DE1771"/>
    <w:rsid w:val="00DE6F11"/>
    <w:rsid w:val="00DE7E0B"/>
    <w:rsid w:val="00E05122"/>
    <w:rsid w:val="00E168AA"/>
    <w:rsid w:val="00E361AD"/>
    <w:rsid w:val="00E365AC"/>
    <w:rsid w:val="00E40DFC"/>
    <w:rsid w:val="00E67343"/>
    <w:rsid w:val="00E7111C"/>
    <w:rsid w:val="00E75F4D"/>
    <w:rsid w:val="00E806CE"/>
    <w:rsid w:val="00E819E3"/>
    <w:rsid w:val="00E83103"/>
    <w:rsid w:val="00E83A0A"/>
    <w:rsid w:val="00E941B4"/>
    <w:rsid w:val="00E96A2B"/>
    <w:rsid w:val="00EA1B73"/>
    <w:rsid w:val="00EB1188"/>
    <w:rsid w:val="00EC168D"/>
    <w:rsid w:val="00ED03F5"/>
    <w:rsid w:val="00ED1D3C"/>
    <w:rsid w:val="00ED4DC4"/>
    <w:rsid w:val="00EF3E29"/>
    <w:rsid w:val="00F01009"/>
    <w:rsid w:val="00F011B2"/>
    <w:rsid w:val="00F17ACF"/>
    <w:rsid w:val="00F3164C"/>
    <w:rsid w:val="00F3237E"/>
    <w:rsid w:val="00F406F4"/>
    <w:rsid w:val="00F57A34"/>
    <w:rsid w:val="00F609A5"/>
    <w:rsid w:val="00F6178A"/>
    <w:rsid w:val="00F6654F"/>
    <w:rsid w:val="00FA4278"/>
    <w:rsid w:val="00FB035B"/>
    <w:rsid w:val="00FB6F8F"/>
    <w:rsid w:val="00FC15C1"/>
    <w:rsid w:val="00FD70D4"/>
    <w:rsid w:val="00FE37C2"/>
    <w:rsid w:val="00FE7013"/>
    <w:rsid w:val="00FF2F3D"/>
    <w:rsid w:val="00FF6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10CBC00"/>
  <w15:chartTrackingRefBased/>
  <w15:docId w15:val="{0419BE7A-2199-4E4B-905E-F8E166D90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70395"/>
    <w:pPr>
      <w:widowControl w:val="0"/>
    </w:pPr>
  </w:style>
  <w:style w:type="paragraph" w:styleId="10">
    <w:name w:val="heading 1"/>
    <w:basedOn w:val="a1"/>
    <w:next w:val="a1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qFormat/>
    <w:rsid w:val="00943185"/>
    <w:pPr>
      <w:keepNext/>
      <w:spacing w:before="240" w:after="240" w:line="360" w:lineRule="auto"/>
      <w:ind w:left="567"/>
      <w:outlineLvl w:val="2"/>
    </w:pPr>
    <w:rPr>
      <w:rFonts w:cs="Arial"/>
      <w:b/>
      <w:bCs/>
      <w:sz w:val="28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раздел"/>
    <w:basedOn w:val="10"/>
    <w:next w:val="a6"/>
    <w:rsid w:val="00ED1D3C"/>
    <w:pPr>
      <w:spacing w:before="0" w:after="24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paragraph" w:customStyle="1" w:styleId="a6">
    <w:name w:val="Отчет_Абзац"/>
    <w:basedOn w:val="a1"/>
    <w:link w:val="a7"/>
    <w:rsid w:val="00B141CE"/>
    <w:pPr>
      <w:spacing w:line="360" w:lineRule="auto"/>
      <w:ind w:firstLine="709"/>
      <w:jc w:val="both"/>
    </w:pPr>
    <w:rPr>
      <w:sz w:val="28"/>
      <w:lang w:eastAsia="en-US"/>
    </w:rPr>
  </w:style>
  <w:style w:type="paragraph" w:customStyle="1" w:styleId="11">
    <w:name w:val="Список номерованный 1"/>
    <w:basedOn w:val="a1"/>
    <w:rsid w:val="00943185"/>
    <w:pPr>
      <w:tabs>
        <w:tab w:val="num" w:pos="737"/>
      </w:tabs>
      <w:ind w:left="737" w:hanging="170"/>
      <w:jc w:val="both"/>
    </w:pPr>
  </w:style>
  <w:style w:type="character" w:styleId="a8">
    <w:name w:val="annotation reference"/>
    <w:rsid w:val="00710084"/>
    <w:rPr>
      <w:sz w:val="16"/>
      <w:szCs w:val="16"/>
    </w:rPr>
  </w:style>
  <w:style w:type="paragraph" w:customStyle="1" w:styleId="a9">
    <w:name w:val="Параграф"/>
    <w:basedOn w:val="a1"/>
    <w:next w:val="a6"/>
    <w:rsid w:val="004B0562"/>
    <w:pPr>
      <w:spacing w:before="120" w:after="120" w:line="360" w:lineRule="auto"/>
      <w:ind w:left="567"/>
      <w:jc w:val="both"/>
    </w:pPr>
    <w:rPr>
      <w:b/>
      <w:sz w:val="28"/>
      <w:lang w:eastAsia="en-US"/>
    </w:rPr>
  </w:style>
  <w:style w:type="paragraph" w:customStyle="1" w:styleId="aa">
    <w:name w:val="Название таблицы"/>
    <w:basedOn w:val="a1"/>
    <w:next w:val="a6"/>
    <w:rsid w:val="00E365AC"/>
    <w:pPr>
      <w:spacing w:before="120" w:after="120"/>
    </w:pPr>
  </w:style>
  <w:style w:type="paragraph" w:customStyle="1" w:styleId="ab">
    <w:name w:val="Содержание таблицы"/>
    <w:basedOn w:val="a6"/>
    <w:rsid w:val="00E365AC"/>
    <w:pPr>
      <w:spacing w:line="240" w:lineRule="auto"/>
      <w:ind w:firstLine="0"/>
    </w:pPr>
    <w:rPr>
      <w:sz w:val="24"/>
      <w:szCs w:val="24"/>
    </w:rPr>
  </w:style>
  <w:style w:type="paragraph" w:styleId="ac">
    <w:name w:val="header"/>
    <w:basedOn w:val="a1"/>
    <w:link w:val="ad"/>
    <w:uiPriority w:val="99"/>
    <w:rsid w:val="00ED1D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</w:rPr>
  </w:style>
  <w:style w:type="paragraph" w:customStyle="1" w:styleId="ae">
    <w:name w:val="СТ_Параграф"/>
    <w:basedOn w:val="2"/>
    <w:next w:val="a1"/>
    <w:rsid w:val="00943185"/>
    <w:pPr>
      <w:keepNext w:val="0"/>
      <w:spacing w:before="0" w:after="240" w:line="360" w:lineRule="auto"/>
      <w:ind w:left="567"/>
    </w:pPr>
    <w:rPr>
      <w:rFonts w:ascii="Times New Roman" w:hAnsi="Times New Roman" w:cs="Times New Roman"/>
      <w:i w:val="0"/>
      <w:iCs w:val="0"/>
    </w:rPr>
  </w:style>
  <w:style w:type="paragraph" w:customStyle="1" w:styleId="af">
    <w:name w:val="СТ_Подпараграф"/>
    <w:basedOn w:val="3"/>
    <w:next w:val="a1"/>
    <w:rsid w:val="00DC0181"/>
    <w:rPr>
      <w:szCs w:val="28"/>
    </w:rPr>
  </w:style>
  <w:style w:type="paragraph" w:styleId="12">
    <w:name w:val="toc 1"/>
    <w:basedOn w:val="a1"/>
    <w:next w:val="a1"/>
    <w:uiPriority w:val="39"/>
    <w:rsid w:val="003D1717"/>
    <w:pPr>
      <w:tabs>
        <w:tab w:val="left" w:pos="480"/>
        <w:tab w:val="right" w:leader="dot" w:pos="9356"/>
      </w:tabs>
      <w:spacing w:line="360" w:lineRule="auto"/>
      <w:jc w:val="both"/>
    </w:pPr>
    <w:rPr>
      <w:noProof/>
      <w:sz w:val="28"/>
    </w:rPr>
  </w:style>
  <w:style w:type="paragraph" w:styleId="20">
    <w:name w:val="toc 2"/>
    <w:basedOn w:val="12"/>
    <w:next w:val="a1"/>
    <w:uiPriority w:val="39"/>
    <w:unhideWhenUsed/>
    <w:rsid w:val="003D1717"/>
    <w:pPr>
      <w:tabs>
        <w:tab w:val="clear" w:pos="480"/>
        <w:tab w:val="left" w:pos="851"/>
      </w:tabs>
      <w:ind w:left="284"/>
    </w:pPr>
  </w:style>
  <w:style w:type="paragraph" w:customStyle="1" w:styleId="af0">
    <w:name w:val="Знак"/>
    <w:basedOn w:val="a1"/>
    <w:rsid w:val="00670395"/>
    <w:pPr>
      <w:widowControl/>
      <w:tabs>
        <w:tab w:val="num" w:pos="643"/>
      </w:tabs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af1">
    <w:name w:val="Отчет_Раздел"/>
    <w:basedOn w:val="10"/>
    <w:next w:val="a6"/>
    <w:rsid w:val="00B141CE"/>
    <w:pPr>
      <w:autoSpaceDE w:val="0"/>
      <w:autoSpaceDN w:val="0"/>
      <w:adjustRightInd w:val="0"/>
      <w:spacing w:before="0" w:after="240" w:line="360" w:lineRule="auto"/>
      <w:ind w:left="709"/>
      <w:jc w:val="both"/>
    </w:pPr>
    <w:rPr>
      <w:rFonts w:ascii="Times New Roman" w:hAnsi="Times New Roman"/>
      <w:sz w:val="28"/>
      <w:szCs w:val="28"/>
    </w:rPr>
  </w:style>
  <w:style w:type="paragraph" w:customStyle="1" w:styleId="af2">
    <w:name w:val="Отчет_Подраздел"/>
    <w:basedOn w:val="a1"/>
    <w:next w:val="a6"/>
    <w:rsid w:val="004D7321"/>
    <w:pPr>
      <w:widowControl/>
      <w:tabs>
        <w:tab w:val="left" w:pos="1418"/>
      </w:tabs>
      <w:spacing w:before="120" w:after="120" w:line="360" w:lineRule="auto"/>
      <w:ind w:left="709"/>
    </w:pPr>
    <w:rPr>
      <w:b/>
      <w:sz w:val="28"/>
      <w:szCs w:val="24"/>
    </w:rPr>
  </w:style>
  <w:style w:type="paragraph" w:customStyle="1" w:styleId="af3">
    <w:name w:val="Решение"/>
    <w:basedOn w:val="a6"/>
    <w:next w:val="a6"/>
    <w:rsid w:val="00290104"/>
    <w:pPr>
      <w:widowControl/>
    </w:pPr>
    <w:rPr>
      <w:b/>
      <w:i/>
      <w:szCs w:val="24"/>
    </w:rPr>
  </w:style>
  <w:style w:type="paragraph" w:customStyle="1" w:styleId="af4">
    <w:name w:val="Задание"/>
    <w:basedOn w:val="a6"/>
    <w:rsid w:val="00290104"/>
    <w:pPr>
      <w:pBdr>
        <w:left w:val="thinThickThinSmallGap" w:sz="24" w:space="4" w:color="auto"/>
      </w:pBdr>
      <w:ind w:left="567" w:firstLine="0"/>
    </w:pPr>
  </w:style>
  <w:style w:type="paragraph" w:customStyle="1" w:styleId="1">
    <w:name w:val="Список нумерованный 1"/>
    <w:basedOn w:val="a1"/>
    <w:rsid w:val="003F0188"/>
    <w:pPr>
      <w:widowControl/>
      <w:numPr>
        <w:numId w:val="8"/>
      </w:numPr>
      <w:spacing w:line="360" w:lineRule="auto"/>
      <w:jc w:val="both"/>
    </w:pPr>
    <w:rPr>
      <w:sz w:val="28"/>
      <w:szCs w:val="24"/>
      <w:lang w:val="en-GB"/>
    </w:rPr>
  </w:style>
  <w:style w:type="character" w:customStyle="1" w:styleId="a7">
    <w:name w:val="Отчет_Абзац Знак"/>
    <w:link w:val="a6"/>
    <w:rsid w:val="00B141CE"/>
    <w:rPr>
      <w:sz w:val="28"/>
      <w:lang w:eastAsia="en-US"/>
    </w:rPr>
  </w:style>
  <w:style w:type="paragraph" w:customStyle="1" w:styleId="af5">
    <w:name w:val="Отчет_Подрисуночная надпись"/>
    <w:basedOn w:val="a6"/>
    <w:next w:val="a6"/>
    <w:rsid w:val="00FA4278"/>
    <w:pPr>
      <w:spacing w:before="120" w:after="120"/>
      <w:ind w:firstLine="0"/>
      <w:jc w:val="center"/>
    </w:pPr>
    <w:rPr>
      <w:lang w:eastAsia="ru-RU"/>
    </w:rPr>
  </w:style>
  <w:style w:type="paragraph" w:styleId="30">
    <w:name w:val="toc 3"/>
    <w:basedOn w:val="a1"/>
    <w:next w:val="a1"/>
    <w:autoRedefine/>
    <w:uiPriority w:val="39"/>
    <w:rsid w:val="000408BA"/>
    <w:pPr>
      <w:tabs>
        <w:tab w:val="left" w:pos="880"/>
        <w:tab w:val="right" w:leader="dot" w:pos="9345"/>
      </w:tabs>
      <w:ind w:left="400"/>
    </w:pPr>
  </w:style>
  <w:style w:type="character" w:styleId="af6">
    <w:name w:val="Hyperlink"/>
    <w:uiPriority w:val="99"/>
    <w:rsid w:val="00D80C3B"/>
    <w:rPr>
      <w:color w:val="0000FF"/>
      <w:u w:val="single"/>
    </w:rPr>
  </w:style>
  <w:style w:type="paragraph" w:styleId="af7">
    <w:name w:val="annotation text"/>
    <w:basedOn w:val="a1"/>
    <w:link w:val="af8"/>
    <w:rsid w:val="00710084"/>
  </w:style>
  <w:style w:type="character" w:customStyle="1" w:styleId="af8">
    <w:name w:val="Текст примечания Знак"/>
    <w:basedOn w:val="a2"/>
    <w:link w:val="af7"/>
    <w:rsid w:val="00710084"/>
  </w:style>
  <w:style w:type="paragraph" w:styleId="af9">
    <w:name w:val="annotation subject"/>
    <w:basedOn w:val="af7"/>
    <w:next w:val="af7"/>
    <w:link w:val="afa"/>
    <w:rsid w:val="00710084"/>
    <w:rPr>
      <w:b/>
      <w:bCs/>
    </w:rPr>
  </w:style>
  <w:style w:type="character" w:customStyle="1" w:styleId="afa">
    <w:name w:val="Тема примечания Знак"/>
    <w:link w:val="af9"/>
    <w:rsid w:val="00710084"/>
    <w:rPr>
      <w:b/>
      <w:bCs/>
    </w:rPr>
  </w:style>
  <w:style w:type="paragraph" w:styleId="afb">
    <w:name w:val="Balloon Text"/>
    <w:basedOn w:val="a1"/>
    <w:link w:val="afc"/>
    <w:rsid w:val="00710084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link w:val="afb"/>
    <w:rsid w:val="00710084"/>
    <w:rPr>
      <w:rFonts w:ascii="Tahoma" w:hAnsi="Tahoma" w:cs="Tahoma"/>
      <w:sz w:val="16"/>
      <w:szCs w:val="16"/>
    </w:rPr>
  </w:style>
  <w:style w:type="paragraph" w:customStyle="1" w:styleId="a">
    <w:name w:val="Отчет_Список нумерованный"/>
    <w:basedOn w:val="a1"/>
    <w:qFormat/>
    <w:rsid w:val="003D3BFB"/>
    <w:pPr>
      <w:widowControl/>
      <w:numPr>
        <w:numId w:val="11"/>
      </w:numPr>
      <w:tabs>
        <w:tab w:val="left" w:pos="1063"/>
      </w:tabs>
      <w:spacing w:line="360" w:lineRule="auto"/>
      <w:jc w:val="both"/>
    </w:pPr>
    <w:rPr>
      <w:sz w:val="28"/>
      <w:szCs w:val="28"/>
    </w:rPr>
  </w:style>
  <w:style w:type="paragraph" w:customStyle="1" w:styleId="afd">
    <w:name w:val="Отчет_Структурный заголовок"/>
    <w:basedOn w:val="af1"/>
    <w:qFormat/>
    <w:rsid w:val="00F3164C"/>
    <w:pPr>
      <w:ind w:left="0"/>
      <w:jc w:val="center"/>
    </w:pPr>
    <w:rPr>
      <w:b w:val="0"/>
      <w:caps/>
    </w:rPr>
  </w:style>
  <w:style w:type="paragraph" w:customStyle="1" w:styleId="a0">
    <w:name w:val="Отчет_Список марикованный"/>
    <w:basedOn w:val="a6"/>
    <w:qFormat/>
    <w:rsid w:val="00BE7251"/>
    <w:pPr>
      <w:numPr>
        <w:numId w:val="24"/>
      </w:numPr>
      <w:tabs>
        <w:tab w:val="left" w:pos="1418"/>
      </w:tabs>
      <w:ind w:left="709" w:firstLine="0"/>
    </w:pPr>
  </w:style>
  <w:style w:type="character" w:customStyle="1" w:styleId="afe">
    <w:name w:val="Абзац Знак"/>
    <w:link w:val="aff"/>
    <w:locked/>
    <w:rsid w:val="00057950"/>
    <w:rPr>
      <w:sz w:val="28"/>
      <w:lang w:eastAsia="en-US"/>
    </w:rPr>
  </w:style>
  <w:style w:type="paragraph" w:customStyle="1" w:styleId="aff">
    <w:name w:val="Абзац"/>
    <w:basedOn w:val="a1"/>
    <w:link w:val="afe"/>
    <w:qFormat/>
    <w:rsid w:val="00057950"/>
    <w:pPr>
      <w:spacing w:line="360" w:lineRule="auto"/>
      <w:ind w:firstLine="709"/>
      <w:jc w:val="both"/>
    </w:pPr>
    <w:rPr>
      <w:sz w:val="28"/>
      <w:lang w:eastAsia="en-US"/>
    </w:rPr>
  </w:style>
  <w:style w:type="paragraph" w:styleId="aff0">
    <w:name w:val="footer"/>
    <w:basedOn w:val="a1"/>
    <w:link w:val="aff1"/>
    <w:uiPriority w:val="99"/>
    <w:rsid w:val="003C23C4"/>
    <w:pPr>
      <w:tabs>
        <w:tab w:val="center" w:pos="4677"/>
        <w:tab w:val="right" w:pos="9355"/>
      </w:tabs>
    </w:pPr>
  </w:style>
  <w:style w:type="character" w:customStyle="1" w:styleId="aff1">
    <w:name w:val="Нижний колонтитул Знак"/>
    <w:basedOn w:val="a2"/>
    <w:link w:val="aff0"/>
    <w:uiPriority w:val="99"/>
    <w:rsid w:val="003C23C4"/>
  </w:style>
  <w:style w:type="character" w:customStyle="1" w:styleId="ad">
    <w:name w:val="Верхний колонтитул Знак"/>
    <w:link w:val="ac"/>
    <w:uiPriority w:val="99"/>
    <w:rsid w:val="00EB1188"/>
    <w:rPr>
      <w:b/>
    </w:rPr>
  </w:style>
  <w:style w:type="character" w:styleId="aff2">
    <w:name w:val="Placeholder Text"/>
    <w:basedOn w:val="a2"/>
    <w:uiPriority w:val="99"/>
    <w:semiHidden/>
    <w:rsid w:val="00037691"/>
    <w:rPr>
      <w:color w:val="808080"/>
    </w:rPr>
  </w:style>
  <w:style w:type="paragraph" w:customStyle="1" w:styleId="aff3">
    <w:name w:val="Отчет_Блок кода"/>
    <w:basedOn w:val="a1"/>
    <w:link w:val="aff4"/>
    <w:qFormat/>
    <w:rsid w:val="0008340A"/>
    <w:pPr>
      <w:widowControl/>
      <w:tabs>
        <w:tab w:val="left" w:pos="284"/>
      </w:tabs>
      <w:autoSpaceDE w:val="0"/>
      <w:autoSpaceDN w:val="0"/>
      <w:adjustRightInd w:val="0"/>
    </w:pPr>
    <w:rPr>
      <w:sz w:val="22"/>
      <w:szCs w:val="22"/>
      <w:lang w:val="en-US"/>
    </w:rPr>
  </w:style>
  <w:style w:type="table" w:styleId="aff5">
    <w:name w:val="Table Grid"/>
    <w:basedOn w:val="a3"/>
    <w:rsid w:val="00631A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4">
    <w:name w:val="Отчет_Блок кода Знак"/>
    <w:basedOn w:val="a2"/>
    <w:link w:val="aff3"/>
    <w:rsid w:val="0008340A"/>
    <w:rPr>
      <w:sz w:val="22"/>
      <w:szCs w:val="22"/>
      <w:lang w:val="en-US"/>
    </w:rPr>
  </w:style>
  <w:style w:type="table" w:styleId="aff6">
    <w:name w:val="Table Contemporary"/>
    <w:basedOn w:val="a3"/>
    <w:rsid w:val="00631A98"/>
    <w:pPr>
      <w:widowControl w:val="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7">
    <w:name w:val="Normal (Web)"/>
    <w:basedOn w:val="a1"/>
    <w:uiPriority w:val="99"/>
    <w:unhideWhenUsed/>
    <w:rsid w:val="00E941B4"/>
    <w:pPr>
      <w:widowControl/>
      <w:spacing w:before="100" w:beforeAutospacing="1" w:after="100" w:afterAutospacing="1"/>
    </w:pPr>
    <w:rPr>
      <w:sz w:val="24"/>
      <w:szCs w:val="24"/>
    </w:rPr>
  </w:style>
  <w:style w:type="character" w:styleId="aff8">
    <w:name w:val="Strong"/>
    <w:basedOn w:val="a2"/>
    <w:uiPriority w:val="22"/>
    <w:qFormat/>
    <w:rsid w:val="00E941B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576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1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23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8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5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1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8.vsdx"/><Relationship Id="rId39" Type="http://schemas.openxmlformats.org/officeDocument/2006/relationships/theme" Target="theme/theme1.xml"/><Relationship Id="rId21" Type="http://schemas.openxmlformats.org/officeDocument/2006/relationships/image" Target="media/image12.emf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E8F113-8109-4286-81C3-76AABDDAAF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</TotalTime>
  <Pages>49</Pages>
  <Words>8270</Words>
  <Characters>47141</Characters>
  <Application>Microsoft Office Word</Application>
  <DocSecurity>0</DocSecurity>
  <Lines>392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SSAU</Company>
  <LinksUpToDate>false</LinksUpToDate>
  <CharactersWithSpaces>55301</CharactersWithSpaces>
  <SharedDoc>false</SharedDoc>
  <HLinks>
    <vt:vector size="78" baseType="variant">
      <vt:variant>
        <vt:i4>235930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969438</vt:lpwstr>
      </vt:variant>
      <vt:variant>
        <vt:i4>235930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969437</vt:lpwstr>
      </vt:variant>
      <vt:variant>
        <vt:i4>235930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969436</vt:lpwstr>
      </vt:variant>
      <vt:variant>
        <vt:i4>23593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969435</vt:lpwstr>
      </vt:variant>
      <vt:variant>
        <vt:i4>235930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969434</vt:lpwstr>
      </vt:variant>
      <vt:variant>
        <vt:i4>23593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969433</vt:lpwstr>
      </vt:variant>
      <vt:variant>
        <vt:i4>23593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969432</vt:lpwstr>
      </vt:variant>
      <vt:variant>
        <vt:i4>23593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969431</vt:lpwstr>
      </vt:variant>
      <vt:variant>
        <vt:i4>23593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969430</vt:lpwstr>
      </vt:variant>
      <vt:variant>
        <vt:i4>24248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969429</vt:lpwstr>
      </vt:variant>
      <vt:variant>
        <vt:i4>24248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969428</vt:lpwstr>
      </vt:variant>
      <vt:variant>
        <vt:i4>24248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969427</vt:lpwstr>
      </vt:variant>
      <vt:variant>
        <vt:i4>24248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9694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User</dc:creator>
  <cp:keywords/>
  <cp:lastModifiedBy>Лера</cp:lastModifiedBy>
  <cp:revision>12</cp:revision>
  <cp:lastPrinted>2013-04-13T10:51:00Z</cp:lastPrinted>
  <dcterms:created xsi:type="dcterms:W3CDTF">2019-05-15T15:43:00Z</dcterms:created>
  <dcterms:modified xsi:type="dcterms:W3CDTF">2019-05-16T18:22:00Z</dcterms:modified>
</cp:coreProperties>
</file>